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2B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. </w:t>
      </w:r>
      <w:r w:rsidR="003D2DE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="003D2DE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3D2DE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, основные свойства </w:t>
      </w:r>
      <w:r w:rsidR="003D2DE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3D2DE4" w:rsidRPr="005B29B6">
        <w:rPr>
          <w:rFonts w:ascii="Times New Roman" w:hAnsi="Times New Roman" w:cs="Times New Roman"/>
          <w:sz w:val="26"/>
          <w:szCs w:val="26"/>
          <w:highlight w:val="yellow"/>
        </w:rPr>
        <w:t>, структура запроса и о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твета. Протокол 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S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Понятие 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,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структура и 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инципы  работы 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="0068231E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. Понятие асинхронности.</w:t>
      </w:r>
    </w:p>
    <w:p w:rsidR="00FC42CB" w:rsidRDefault="00FC42CB" w:rsidP="00FC42CB">
      <w:pPr>
        <w:spacing w:after="0" w:line="240" w:lineRule="auto"/>
        <w:ind w:firstLine="36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B37D5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рот.перед.гипертекста – прот.прикл.ур-ня перед.д-х (изнач.– в виде гипертекст.док-ов).</w:t>
      </w:r>
    </w:p>
    <w:p w:rsidR="00FC42CB" w:rsidRDefault="00FC42CB" w:rsidP="00FC42CB">
      <w:pPr>
        <w:spacing w:after="0" w:line="24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снова – технол.«К-С», т.е. предполаг.сущ-ние К, кот. инициир. соед. и посыл.запрос, и С, кот. ожид. соед. для получ.запроса, вып.необх.д-вия и возвращ. обратно сообщ.с рез-том.</w:t>
      </w:r>
    </w:p>
    <w:p w:rsidR="00FC42CB" w:rsidRDefault="00FC42CB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</w:p>
    <w:p w:rsidR="00FC42CB" w:rsidRDefault="00FC42CB" w:rsidP="00FC42CB">
      <w:pPr>
        <w:spacing w:after="0" w:line="240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Спецификация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</w:p>
    <w:p w:rsidR="00FC42CB" w:rsidRDefault="00FC42CB" w:rsidP="00FC42CB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Название: </w:t>
      </w:r>
      <w:r>
        <w:rPr>
          <w:rFonts w:ascii="Times New Roman" w:hAnsi="Times New Roman" w:cs="Times New Roman"/>
          <w:sz w:val="26"/>
          <w:szCs w:val="26"/>
          <w:lang w:val="en-US"/>
        </w:rPr>
        <w:t>HyperText Transfer Protocol</w:t>
      </w:r>
    </w:p>
    <w:p w:rsidR="00FC42CB" w:rsidRPr="00B37D50" w:rsidRDefault="00FC42CB" w:rsidP="00FC42CB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Уровень (по модели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OSI): </w:t>
      </w:r>
      <w:r>
        <w:rPr>
          <w:rFonts w:ascii="Times New Roman" w:hAnsi="Times New Roman" w:cs="Times New Roman"/>
          <w:sz w:val="26"/>
          <w:szCs w:val="26"/>
        </w:rPr>
        <w:t>прикладной</w:t>
      </w:r>
    </w:p>
    <w:p w:rsidR="00FC42CB" w:rsidRPr="00B37D50" w:rsidRDefault="00FC42CB" w:rsidP="00FC42CB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Семейство: </w:t>
      </w:r>
      <w:r>
        <w:rPr>
          <w:rFonts w:ascii="Times New Roman" w:hAnsi="Times New Roman" w:cs="Times New Roman"/>
          <w:sz w:val="26"/>
          <w:szCs w:val="26"/>
          <w:lang w:val="en-US"/>
        </w:rPr>
        <w:t>TCP/IP</w:t>
      </w:r>
    </w:p>
    <w:p w:rsidR="00FC42CB" w:rsidRDefault="00FC42CB" w:rsidP="00FC42CB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Порт/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ID: </w:t>
      </w:r>
      <w:r>
        <w:rPr>
          <w:rFonts w:ascii="Times New Roman" w:hAnsi="Times New Roman" w:cs="Times New Roman"/>
          <w:sz w:val="26"/>
          <w:szCs w:val="26"/>
        </w:rPr>
        <w:t>80/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</w:p>
    <w:p w:rsidR="00FC42CB" w:rsidRDefault="00FC42CB" w:rsidP="00FC42CB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начение протокола: доступ к гипертексту, ныне стал универсальным</w:t>
      </w:r>
    </w:p>
    <w:p w:rsidR="00FC42CB" w:rsidRPr="003720F7" w:rsidRDefault="00FC42CB" w:rsidP="003720F7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пецификация: </w:t>
      </w:r>
      <w:r>
        <w:rPr>
          <w:rFonts w:ascii="Times New Roman" w:hAnsi="Times New Roman" w:cs="Times New Roman"/>
          <w:sz w:val="26"/>
          <w:szCs w:val="26"/>
          <w:lang w:val="en-US"/>
        </w:rPr>
        <w:t>RFC 1945, RFC 2616</w:t>
      </w:r>
    </w:p>
    <w:tbl>
      <w:tblPr>
        <w:tblStyle w:val="ac"/>
        <w:tblW w:w="0" w:type="auto"/>
        <w:tblInd w:w="360" w:type="dxa"/>
        <w:tblLook w:val="04A0" w:firstRow="1" w:lastRow="0" w:firstColumn="1" w:lastColumn="0" w:noHBand="0" w:noVBand="1"/>
      </w:tblPr>
      <w:tblGrid>
        <w:gridCol w:w="5167"/>
        <w:gridCol w:w="5155"/>
      </w:tblGrid>
      <w:tr w:rsidR="003720F7" w:rsidTr="003720F7">
        <w:tc>
          <w:tcPr>
            <w:tcW w:w="5228" w:type="dxa"/>
          </w:tcPr>
          <w:p w:rsidR="003720F7" w:rsidRDefault="003720F7" w:rsidP="003720F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Достоинства</w:t>
            </w:r>
          </w:p>
        </w:tc>
        <w:tc>
          <w:tcPr>
            <w:tcW w:w="5228" w:type="dxa"/>
          </w:tcPr>
          <w:p w:rsidR="003720F7" w:rsidRDefault="003720F7" w:rsidP="003720F7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едостатки</w:t>
            </w:r>
          </w:p>
        </w:tc>
      </w:tr>
      <w:tr w:rsidR="003720F7" w:rsidTr="003720F7">
        <w:tc>
          <w:tcPr>
            <w:tcW w:w="5228" w:type="dxa"/>
          </w:tcPr>
          <w:p w:rsidR="003720F7" w:rsidRDefault="003720F7" w:rsidP="00B5522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простота – леко созд.К прилож</w:t>
            </w:r>
          </w:p>
          <w:p w:rsidR="003720F7" w:rsidRDefault="003720F7" w:rsidP="00B5522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*расширяемость </w:t>
            </w:r>
          </w:p>
          <w:p w:rsidR="003720F7" w:rsidRDefault="003720F7" w:rsidP="00B5522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распространенность</w:t>
            </w:r>
          </w:p>
        </w:tc>
        <w:tc>
          <w:tcPr>
            <w:tcW w:w="5228" w:type="dxa"/>
          </w:tcPr>
          <w:p w:rsidR="003720F7" w:rsidRDefault="003720F7" w:rsidP="00B5522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большой р-р сообщ</w:t>
            </w:r>
          </w:p>
          <w:p w:rsidR="003720F7" w:rsidRDefault="003720F7" w:rsidP="00B5522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нет поддержки распределнности</w:t>
            </w:r>
          </w:p>
        </w:tc>
      </w:tr>
    </w:tbl>
    <w:p w:rsidR="003720F7" w:rsidRPr="00715F33" w:rsidRDefault="003720F7" w:rsidP="003720F7">
      <w:pPr>
        <w:spacing w:after="0"/>
        <w:rPr>
          <w:rFonts w:ascii="Times New Roman" w:hAnsi="Times New Roman" w:cs="Times New Roman"/>
          <w:sz w:val="26"/>
          <w:szCs w:val="26"/>
        </w:rPr>
      </w:pPr>
    </w:p>
    <w:p w:rsidR="00B5522E" w:rsidRPr="00715F33" w:rsidRDefault="00B5522E" w:rsidP="00B5522E">
      <w:pPr>
        <w:spacing w:after="0"/>
        <w:ind w:left="36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 xml:space="preserve">!Осн. свойства 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HTTP</w:t>
      </w:r>
      <w:r w:rsidRPr="00715F33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 xml:space="preserve">/1.1 </w:t>
      </w:r>
      <w:r>
        <w:rPr>
          <w:rFonts w:ascii="Times New Roman" w:hAnsi="Times New Roman" w:cs="Times New Roman"/>
          <w:sz w:val="26"/>
          <w:szCs w:val="26"/>
        </w:rPr>
        <w:t xml:space="preserve">(текстовый),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/2 (</w:t>
      </w:r>
      <w:r>
        <w:rPr>
          <w:rFonts w:ascii="Times New Roman" w:hAnsi="Times New Roman" w:cs="Times New Roman"/>
          <w:sz w:val="26"/>
          <w:szCs w:val="26"/>
        </w:rPr>
        <w:t>бинарный – сейчас к нему переход)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вида сообщений: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8271DA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8271DA">
        <w:rPr>
          <w:rFonts w:ascii="Times New Roman" w:hAnsi="Times New Roman" w:cs="Times New Roman"/>
          <w:sz w:val="26"/>
          <w:szCs w:val="26"/>
        </w:rPr>
        <w:tab/>
      </w:r>
      <w:r w:rsidRPr="00715F33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асинхр (неравноцен К и С, разный формат сообщ)</w:t>
      </w:r>
    </w:p>
    <w:p w:rsidR="00B5522E" w:rsidRPr="00715F33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2 типа абонентов: К </w:t>
      </w:r>
      <w:r w:rsidRPr="00715F33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>–&gt;   &lt;–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 С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715F33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1 </w:t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715F33">
        <w:rPr>
          <w:rFonts w:ascii="Times New Roman" w:hAnsi="Times New Roman" w:cs="Times New Roman"/>
          <w:sz w:val="26"/>
          <w:szCs w:val="26"/>
        </w:rPr>
        <w:t xml:space="preserve"> : 1 </w:t>
      </w:r>
      <w:r>
        <w:rPr>
          <w:rFonts w:ascii="Times New Roman" w:hAnsi="Times New Roman" w:cs="Times New Roman"/>
          <w:sz w:val="26"/>
          <w:szCs w:val="26"/>
          <w:lang w:val="en-US"/>
        </w:rPr>
        <w:t>res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наоборот (иначе ошибка)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порты: </w:t>
      </w:r>
      <w:r w:rsidRPr="00715F33">
        <w:rPr>
          <w:rFonts w:ascii="Times New Roman" w:hAnsi="Times New Roman" w:cs="Times New Roman"/>
          <w:b/>
          <w:sz w:val="26"/>
          <w:szCs w:val="26"/>
        </w:rPr>
        <w:t>80</w:t>
      </w:r>
      <w:r>
        <w:rPr>
          <w:rFonts w:ascii="Times New Roman" w:hAnsi="Times New Roman" w:cs="Times New Roman"/>
          <w:sz w:val="26"/>
          <w:szCs w:val="26"/>
        </w:rPr>
        <w:t xml:space="preserve"> (для серверов, не поддерж. шифр) и </w:t>
      </w:r>
      <w:r w:rsidRPr="00715F33">
        <w:rPr>
          <w:rFonts w:ascii="Times New Roman" w:hAnsi="Times New Roman" w:cs="Times New Roman"/>
          <w:b/>
          <w:sz w:val="26"/>
          <w:szCs w:val="26"/>
        </w:rPr>
        <w:t>443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(поддерж шифр</w:t>
      </w:r>
      <w:r w:rsidR="003720F7">
        <w:rPr>
          <w:rFonts w:ascii="Times New Roman" w:hAnsi="Times New Roman" w:cs="Times New Roman"/>
          <w:sz w:val="26"/>
          <w:szCs w:val="26"/>
        </w:rPr>
        <w:t xml:space="preserve">; </w:t>
      </w:r>
      <w:r w:rsidR="003720F7">
        <w:rPr>
          <w:rFonts w:ascii="Times New Roman" w:hAnsi="Times New Roman" w:cs="Times New Roman"/>
          <w:sz w:val="26"/>
          <w:szCs w:val="26"/>
          <w:lang w:val="en-US"/>
        </w:rPr>
        <w:t>HTTPS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для адресации исп.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 xml:space="preserve">часть без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715F33">
        <w:rPr>
          <w:rFonts w:ascii="Times New Roman" w:hAnsi="Times New Roman" w:cs="Times New Roman"/>
          <w:sz w:val="26"/>
          <w:szCs w:val="26"/>
        </w:rPr>
        <w:t>://</w:t>
      </w:r>
      <w:r>
        <w:rPr>
          <w:rFonts w:ascii="Times New Roman" w:hAnsi="Times New Roman" w:cs="Times New Roman"/>
          <w:sz w:val="26"/>
          <w:szCs w:val="26"/>
        </w:rPr>
        <w:t>имя_пк)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- поддерж. 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715F33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715F3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описан в неск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715F33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2616)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</w:p>
    <w:tbl>
      <w:tblPr>
        <w:tblStyle w:val="ac"/>
        <w:tblW w:w="0" w:type="auto"/>
        <w:tblInd w:w="360" w:type="dxa"/>
        <w:tblLook w:val="04A0" w:firstRow="1" w:lastRow="0" w:firstColumn="1" w:lastColumn="0" w:noHBand="0" w:noVBand="1"/>
      </w:tblPr>
      <w:tblGrid>
        <w:gridCol w:w="4001"/>
        <w:gridCol w:w="6060"/>
      </w:tblGrid>
      <w:tr w:rsidR="00B5522E" w:rsidTr="00FC42CB">
        <w:tc>
          <w:tcPr>
            <w:tcW w:w="4001" w:type="dxa"/>
          </w:tcPr>
          <w:p w:rsidR="00B5522E" w:rsidRPr="00715F33" w:rsidRDefault="00B5522E" w:rsidP="00FC42CB">
            <w:pPr>
              <w:ind w:left="66"/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</w:pP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!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Структура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 xml:space="preserve"> Request: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од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метка</w:t>
            </w:r>
            <w:r w:rsidRPr="00715F33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t/post)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- URI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 (http/1.1)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головки (имя+знач)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араметры (имя+знач)</w:t>
            </w:r>
          </w:p>
          <w:p w:rsidR="00B5522E" w:rsidRPr="00715F33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 (тело)</w:t>
            </w:r>
          </w:p>
          <w:p w:rsidR="00B5522E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6060" w:type="dxa"/>
          </w:tcPr>
          <w:p w:rsidR="00B5522E" w:rsidRPr="00715F33" w:rsidRDefault="00B5522E" w:rsidP="00FC42CB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!Структура 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715F33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B5522E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715F33">
              <w:rPr>
                <w:rFonts w:ascii="Times New Roman" w:hAnsi="Times New Roman" w:cs="Times New Roman"/>
                <w:sz w:val="26"/>
                <w:szCs w:val="26"/>
              </w:rPr>
              <w:t xml:space="preserve">-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ерсия протокола</w:t>
            </w:r>
          </w:p>
          <w:p w:rsidR="00B5522E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код сост (1хх, 2хх, 3хх, 4хх, 5хх)</w:t>
            </w:r>
          </w:p>
          <w:p w:rsidR="00B5522E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пояснение к коду сост</w:t>
            </w:r>
          </w:p>
          <w:p w:rsidR="00B5522E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заголовки (имя+знач)</w:t>
            </w:r>
          </w:p>
          <w:p w:rsidR="00B5522E" w:rsidRPr="00715F33" w:rsidRDefault="00B5522E" w:rsidP="00FC42CB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- расширение</w:t>
            </w:r>
          </w:p>
        </w:tc>
      </w:tr>
    </w:tbl>
    <w:p w:rsidR="003720F7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головки и тело м.отсутств., но старт.строка – обяз, т.к.указ тип запроса/отв</w:t>
      </w:r>
    </w:p>
    <w:p w:rsidR="003720F7" w:rsidRPr="00F364F3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рт.строка запроса: метод,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F364F3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ерсия</w:t>
      </w:r>
    </w:p>
    <w:p w:rsidR="003720F7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тарт.строка ответа: версия, код состояния, пояснение</w:t>
      </w:r>
    </w:p>
    <w:p w:rsidR="003720F7" w:rsidRPr="003720F7" w:rsidRDefault="003720F7" w:rsidP="00B5522E">
      <w:pPr>
        <w:spacing w:after="0"/>
        <w:ind w:left="360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3720F7" w:rsidRPr="008967D0" w:rsidRDefault="00B5522E" w:rsidP="003720F7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quest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-</w:t>
      </w:r>
      <w:r w:rsidRPr="00461F36">
        <w:rPr>
          <w:rFonts w:ascii="Times New Roman" w:hAnsi="Times New Roman" w:cs="Times New Roman"/>
          <w:b/>
          <w:sz w:val="26"/>
          <w:szCs w:val="26"/>
          <w:u w:val="single"/>
        </w:rPr>
        <w:t>методы</w:t>
      </w:r>
      <w:r w:rsidRPr="008967D0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</w:p>
    <w:p w:rsidR="003720F7" w:rsidRPr="00F364F3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 w:rsidRPr="00F364F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сп.для опред-ния возм-стей веб-С или пар-ров соед для рес-са.</w:t>
      </w:r>
    </w:p>
    <w:p w:rsidR="003720F7" w:rsidRPr="00F364F3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>
        <w:rPr>
          <w:rFonts w:ascii="Times New Roman" w:hAnsi="Times New Roman" w:cs="Times New Roman"/>
          <w:sz w:val="26"/>
          <w:szCs w:val="26"/>
        </w:rPr>
        <w:t xml:space="preserve"> – узнать содержимое ресурса; м. начать какой-то процесс и передать инфу</w:t>
      </w:r>
    </w:p>
    <w:p w:rsidR="003720F7" w:rsidRPr="005F2C46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HEAD</w:t>
      </w:r>
      <w:r>
        <w:rPr>
          <w:rFonts w:ascii="Times New Roman" w:hAnsi="Times New Roman" w:cs="Times New Roman"/>
          <w:sz w:val="26"/>
          <w:szCs w:val="26"/>
        </w:rPr>
        <w:t xml:space="preserve"> – анал.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5F2C46">
        <w:rPr>
          <w:rFonts w:ascii="Times New Roman" w:hAnsi="Times New Roman" w:cs="Times New Roman"/>
          <w:sz w:val="26"/>
          <w:szCs w:val="26"/>
        </w:rPr>
        <w:t>. Отличие –</w:t>
      </w:r>
      <w:r>
        <w:rPr>
          <w:rFonts w:ascii="Times New Roman" w:hAnsi="Times New Roman" w:cs="Times New Roman"/>
          <w:sz w:val="26"/>
          <w:szCs w:val="26"/>
        </w:rPr>
        <w:t xml:space="preserve"> отсутствует тело в ответе С.</w:t>
      </w:r>
      <w:r w:rsidRPr="005F2C4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3720F7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 xml:space="preserve"> – для передачи пользовательских д-х задан.ресурсу.</w:t>
      </w:r>
    </w:p>
    <w:p w:rsidR="003720F7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грузки содержимого на указ.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5F2C46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не было – созд; есть – измен.</w:t>
      </w:r>
      <w:r w:rsidRPr="005F2C46">
        <w:rPr>
          <w:rFonts w:ascii="Times New Roman" w:hAnsi="Times New Roman" w:cs="Times New Roman"/>
          <w:sz w:val="26"/>
          <w:szCs w:val="26"/>
        </w:rPr>
        <w:t>)</w:t>
      </w:r>
    </w:p>
    <w:p w:rsidR="003720F7" w:rsidRPr="005F2C46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удаляет указ.рес-с</w:t>
      </w:r>
    </w:p>
    <w:p w:rsidR="003720F7" w:rsidRPr="005F2C46" w:rsidRDefault="003720F7" w:rsidP="003720F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5F2C46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TRACE</w:t>
      </w:r>
      <w:r w:rsidRPr="005F2C4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 вовзращ.запрос так, что К м.увидеть какую инфу промеж.С доб/измен в запросе</w:t>
      </w:r>
    </w:p>
    <w:p w:rsidR="00B5522E" w:rsidRPr="008271DA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lastRenderedPageBreak/>
        <w:t>connect, extension-method</w:t>
      </w:r>
    </w:p>
    <w:p w:rsidR="00B5522E" w:rsidRPr="008271DA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  <w:lang w:val="en-US"/>
        </w:rPr>
      </w:pPr>
    </w:p>
    <w:tbl>
      <w:tblPr>
        <w:tblStyle w:val="ac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01"/>
        <w:gridCol w:w="6060"/>
      </w:tblGrid>
      <w:tr w:rsidR="00B5522E" w:rsidTr="00FC42CB">
        <w:tc>
          <w:tcPr>
            <w:tcW w:w="4001" w:type="dxa"/>
          </w:tcPr>
          <w:p w:rsidR="00B5522E" w:rsidRPr="008271DA" w:rsidRDefault="00B5522E" w:rsidP="00FC42CB">
            <w:pPr>
              <w:ind w:left="66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Заголовки</w:t>
            </w:r>
            <w:r w:rsidRPr="008271DA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B5522E" w:rsidRPr="003720F7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8271DA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 w:rsidRPr="00461F3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eneral</w:t>
            </w:r>
            <w:r w:rsidR="003720F7">
              <w:rPr>
                <w:rFonts w:ascii="Times New Roman" w:hAnsi="Times New Roman" w:cs="Times New Roman"/>
                <w:sz w:val="26"/>
                <w:szCs w:val="26"/>
              </w:rPr>
              <w:t xml:space="preserve"> (д.ключ.в люб.сообщ К/С)</w:t>
            </w:r>
          </w:p>
          <w:p w:rsidR="00B5522E" w:rsidRPr="00461F36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quest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т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запросах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B5522E" w:rsidRPr="00461F36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исп т. в ответах)</w:t>
            </w:r>
          </w:p>
          <w:p w:rsidR="00B5522E" w:rsidRDefault="00B5522E" w:rsidP="00FC42CB">
            <w:pPr>
              <w:ind w:left="66"/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*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ntity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 xml:space="preserve"> (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опис содержимое тела –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ontentType</w:t>
            </w: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3720F7" w:rsidRDefault="003720F7" w:rsidP="00FC42CB">
            <w:pPr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</w:p>
        </w:tc>
        <w:tc>
          <w:tcPr>
            <w:tcW w:w="6060" w:type="dxa"/>
          </w:tcPr>
          <w:p w:rsidR="00B5522E" w:rsidRPr="00461F36" w:rsidRDefault="00B5522E" w:rsidP="00FC42CB">
            <w:pPr>
              <w:ind w:left="152"/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 xml:space="preserve">Код сост. 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  <w:lang w:val="en-US"/>
              </w:rPr>
              <w:t>Response</w:t>
            </w:r>
            <w:r w:rsidRPr="00461F36"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  <w:t>:</w:t>
            </w:r>
          </w:p>
          <w:p w:rsidR="00B5522E" w:rsidRDefault="00B5522E" w:rsidP="00FC42CB">
            <w:pPr>
              <w:ind w:left="152"/>
              <w:rPr>
                <w:rFonts w:ascii="Times New Roman" w:hAnsi="Times New Roman" w:cs="Times New Roman"/>
                <w:sz w:val="26"/>
                <w:szCs w:val="26"/>
              </w:rPr>
            </w:pPr>
            <w:r w:rsidRPr="00461F36">
              <w:rPr>
                <w:rFonts w:ascii="Times New Roman" w:hAnsi="Times New Roman" w:cs="Times New Roman"/>
                <w:sz w:val="26"/>
                <w:szCs w:val="26"/>
              </w:rPr>
              <w:t>* 1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хх: информ. сообщение</w:t>
            </w:r>
          </w:p>
          <w:p w:rsidR="00B5522E" w:rsidRDefault="00B5522E" w:rsidP="00FC42CB">
            <w:pPr>
              <w:ind w:left="15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2хх: успешный ответ</w:t>
            </w:r>
          </w:p>
          <w:p w:rsidR="00B5522E" w:rsidRDefault="00B5522E" w:rsidP="00FC42CB">
            <w:pPr>
              <w:ind w:left="15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3хх: переадресация</w:t>
            </w:r>
          </w:p>
          <w:p w:rsidR="00B5522E" w:rsidRDefault="00B5522E" w:rsidP="00FC42CB">
            <w:pPr>
              <w:ind w:left="152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4хх: ошибка клиента (404)</w:t>
            </w:r>
          </w:p>
          <w:p w:rsidR="00B5522E" w:rsidRDefault="00B5522E" w:rsidP="00FC42CB">
            <w:pPr>
              <w:ind w:left="152"/>
              <w:rPr>
                <w:rFonts w:ascii="Times New Roman" w:hAnsi="Times New Roman" w:cs="Times New Roman"/>
                <w:b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* 5хх: ошибка сервера</w:t>
            </w:r>
          </w:p>
        </w:tc>
      </w:tr>
    </w:tbl>
    <w:p w:rsidR="003720F7" w:rsidRPr="003720F7" w:rsidRDefault="003720F7" w:rsidP="003720F7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S — протокол безоп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пер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данных, поддерживает технологию шифрования TLS/SSL.</w:t>
      </w:r>
    </w:p>
    <w:p w:rsidR="003720F7" w:rsidRPr="003720F7" w:rsidRDefault="003720F7" w:rsidP="003720F7">
      <w:pPr>
        <w:spacing w:after="0" w:line="216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HTTP передаёт 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-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е в открытом виде. Злоумышленники могут “вклиниться” в передачу — изменить или перехватить данные. В HTTPS для пере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 xml:space="preserve"> данных созд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.</w:t>
      </w:r>
      <w:r w:rsidRPr="003720F7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t>защищённый канал.</w:t>
      </w:r>
    </w:p>
    <w:p w:rsidR="003720F7" w:rsidRPr="004C410C" w:rsidRDefault="003720F7" w:rsidP="004C410C">
      <w:pPr>
        <w:spacing w:after="0"/>
        <w:rPr>
          <w:rFonts w:ascii="Times New Roman" w:hAnsi="Times New Roman" w:cs="Times New Roman"/>
          <w:color w:val="000000"/>
          <w:sz w:val="26"/>
          <w:szCs w:val="26"/>
        </w:rPr>
      </w:pPr>
      <w:r w:rsidRPr="004C410C">
        <w:rPr>
          <w:rFonts w:ascii="Times New Roman" w:hAnsi="Times New Roman" w:cs="Times New Roman"/>
          <w:color w:val="000000"/>
          <w:sz w:val="26"/>
          <w:szCs w:val="26"/>
        </w:rPr>
        <w:t>HTTPS не является отдельным протоколом. Это обычный HTTP, работающий через шифрованные транспортные механизмы SSL и TLS. Он обеспечивает защиту от атак, основанных на прослушивании сетевого соединения</w:t>
      </w:r>
    </w:p>
    <w:p w:rsidR="003720F7" w:rsidRPr="003720F7" w:rsidRDefault="003720F7" w:rsidP="00B5522E">
      <w:pPr>
        <w:spacing w:after="0"/>
        <w:ind w:left="360"/>
        <w:rPr>
          <w:rFonts w:ascii="Times New Roman" w:hAnsi="Times New Roman" w:cs="Times New Roman"/>
          <w:b/>
          <w:sz w:val="26"/>
          <w:szCs w:val="26"/>
        </w:rPr>
      </w:pPr>
    </w:p>
    <w:p w:rsidR="00B5522E" w:rsidRPr="003720F7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ир</w:t>
      </w:r>
      <w:r w:rsidRPr="003720F7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720F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3720F7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док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изобр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файл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лужба</w:t>
      </w:r>
      <w:r w:rsidRPr="003720F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email</w:t>
      </w:r>
      <w:r w:rsidRPr="003720F7">
        <w:rPr>
          <w:rFonts w:ascii="Times New Roman" w:hAnsi="Times New Roman" w:cs="Times New Roman"/>
          <w:sz w:val="26"/>
          <w:szCs w:val="26"/>
        </w:rPr>
        <w:t>)</w:t>
      </w:r>
    </w:p>
    <w:p w:rsidR="00B5522E" w:rsidRPr="00461F36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L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8967D0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локатор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B5522E" w:rsidRPr="00461F36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  <w:lang w:val="en-US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N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Uniform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sours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>унифиц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461F36">
        <w:rPr>
          <w:rFonts w:ascii="Times New Roman" w:hAnsi="Times New Roman" w:cs="Times New Roman"/>
          <w:b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мя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сурса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н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держащее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сторасп</w:t>
      </w:r>
      <w:r w:rsidRPr="00461F36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и способа доступа к ресурсу (можем опр. месторасп. ресурсов в глобальной БД)</w:t>
      </w:r>
    </w:p>
    <w:p w:rsidR="00B5522E" w:rsidRPr="00461F36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461F36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 xml:space="preserve">там прописан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461F3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  <w:r w:rsidRPr="00461F36">
        <w:rPr>
          <w:rFonts w:ascii="Times New Roman" w:hAnsi="Times New Roman" w:cs="Times New Roman"/>
          <w:sz w:val="26"/>
          <w:szCs w:val="26"/>
        </w:rPr>
        <w:t xml:space="preserve">0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461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писок всех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b/>
          <w:i/>
          <w:sz w:val="26"/>
          <w:szCs w:val="26"/>
        </w:rPr>
      </w:pP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С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ост из 2 компонент: К и С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и С взаимод. в соотв. с заданными правилами (</w:t>
      </w:r>
      <w:r w:rsidRPr="00887BA5">
        <w:rPr>
          <w:rFonts w:ascii="Times New Roman" w:hAnsi="Times New Roman" w:cs="Times New Roman"/>
          <w:i/>
          <w:sz w:val="26"/>
          <w:szCs w:val="26"/>
        </w:rPr>
        <w:t>протоколами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887BA5">
        <w:rPr>
          <w:rFonts w:ascii="Times New Roman" w:hAnsi="Times New Roman" w:cs="Times New Roman"/>
          <w:b/>
          <w:i/>
          <w:sz w:val="26"/>
          <w:szCs w:val="26"/>
        </w:rPr>
        <w:t>Клиент</w:t>
      </w:r>
      <w:r>
        <w:rPr>
          <w:rFonts w:ascii="Times New Roman" w:hAnsi="Times New Roman" w:cs="Times New Roman"/>
          <w:sz w:val="26"/>
          <w:szCs w:val="26"/>
        </w:rPr>
        <w:t xml:space="preserve"> – часть прил, явл. инициатором соед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ежду К и С дб устан </w:t>
      </w:r>
      <w:r w:rsidRPr="00DB7239">
        <w:rPr>
          <w:rFonts w:ascii="Times New Roman" w:hAnsi="Times New Roman" w:cs="Times New Roman"/>
          <w:i/>
          <w:sz w:val="26"/>
          <w:szCs w:val="26"/>
        </w:rPr>
        <w:t>соединение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  <w:lang w:val="en-US"/>
        </w:rPr>
        <w:t>Web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-прил</w:t>
      </w:r>
      <w:r>
        <w:rPr>
          <w:rFonts w:ascii="Times New Roman" w:hAnsi="Times New Roman" w:cs="Times New Roman"/>
          <w:sz w:val="26"/>
          <w:szCs w:val="26"/>
        </w:rPr>
        <w:t xml:space="preserve"> – прил с КС архитектурой, где К и С взаимод. по протоколу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DB723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прикл.ур)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4C410C" w:rsidRPr="00DB7239" w:rsidRDefault="004C410C" w:rsidP="004C410C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 xml:space="preserve">сеть </w:t>
      </w:r>
      <w:r w:rsidRPr="00DB7239">
        <w:rPr>
          <w:rFonts w:ascii="Times New Roman" w:hAnsi="Times New Roman" w:cs="Times New Roman"/>
          <w:b/>
          <w:sz w:val="26"/>
          <w:szCs w:val="26"/>
          <w:u w:val="single"/>
        </w:rPr>
        <w:t>Интернет – 4 компонента:</w:t>
      </w:r>
    </w:p>
    <w:p w:rsidR="004C410C" w:rsidRPr="00DB723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сеть на основе ст.пр. 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TCP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/</w:t>
      </w:r>
      <w:r w:rsidRPr="00DB7239">
        <w:rPr>
          <w:rFonts w:ascii="Times New Roman" w:hAnsi="Times New Roman" w:cs="Times New Roman"/>
          <w:sz w:val="26"/>
          <w:szCs w:val="26"/>
          <w:u w:val="single"/>
          <w:lang w:val="en-US"/>
        </w:rPr>
        <w:t>IP</w:t>
      </w:r>
    </w:p>
    <w:p w:rsidR="004C410C" w:rsidRPr="00DB723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набор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лужб</w:t>
      </w:r>
      <w:r>
        <w:rPr>
          <w:rFonts w:ascii="Times New Roman" w:hAnsi="Times New Roman" w:cs="Times New Roman"/>
          <w:sz w:val="26"/>
          <w:szCs w:val="26"/>
        </w:rPr>
        <w:t xml:space="preserve"> (протокол + сервер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все № портов до 1024) : </w:t>
      </w:r>
      <w:r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FTP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TelNet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P</w:t>
      </w:r>
      <w:r w:rsidRPr="00DB7239">
        <w:rPr>
          <w:rFonts w:ascii="Times New Roman" w:hAnsi="Times New Roman" w:cs="Times New Roman"/>
          <w:sz w:val="26"/>
          <w:szCs w:val="26"/>
        </w:rPr>
        <w:t>3</w:t>
      </w:r>
    </w:p>
    <w:p w:rsidR="004C410C" w:rsidRPr="00DB723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3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стандарт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B723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 xml:space="preserve">там прописаны протоколы) : </w:t>
      </w:r>
      <w:r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</w:t>
      </w:r>
    </w:p>
    <w:p w:rsidR="004C410C" w:rsidRPr="00DB723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sz w:val="26"/>
          <w:szCs w:val="26"/>
        </w:rPr>
        <w:t xml:space="preserve">4) </w:t>
      </w:r>
      <w:r w:rsidRPr="00DB7239">
        <w:rPr>
          <w:rFonts w:ascii="Times New Roman" w:hAnsi="Times New Roman" w:cs="Times New Roman"/>
          <w:sz w:val="26"/>
          <w:szCs w:val="26"/>
          <w:u w:val="single"/>
        </w:rPr>
        <w:t>организации</w:t>
      </w:r>
      <w:r>
        <w:rPr>
          <w:rFonts w:ascii="Times New Roman" w:hAnsi="Times New Roman" w:cs="Times New Roman"/>
          <w:sz w:val="26"/>
          <w:szCs w:val="26"/>
        </w:rPr>
        <w:t xml:space="preserve">, упр-щие этой сетью </w:t>
      </w:r>
      <w:r w:rsidRPr="00DB723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  <w:lang w:val="en-US"/>
        </w:rPr>
        <w:t>IAB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ANA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CANN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SOC</w:t>
      </w:r>
    </w:p>
    <w:p w:rsidR="004C410C" w:rsidRPr="008271DA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back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ерверная часть, </w:t>
      </w:r>
      <w:r w:rsidRPr="00DB7239">
        <w:rPr>
          <w:rFonts w:ascii="Times New Roman" w:hAnsi="Times New Roman" w:cs="Times New Roman"/>
          <w:i/>
          <w:sz w:val="26"/>
          <w:szCs w:val="26"/>
          <w:lang w:val="en-US"/>
        </w:rPr>
        <w:t>frontend</w:t>
      </w:r>
      <w:r w:rsidRPr="00DB723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клиентская часть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Узел интернет</w:t>
      </w:r>
      <w:r>
        <w:rPr>
          <w:rFonts w:ascii="Times New Roman" w:hAnsi="Times New Roman" w:cs="Times New Roman"/>
          <w:sz w:val="26"/>
          <w:szCs w:val="26"/>
        </w:rPr>
        <w:t xml:space="preserve"> – у-во, имеющее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DB723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+ подключение к сети Интернет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. узел хар-ся своей </w:t>
      </w:r>
      <w:r w:rsidRPr="00DB7239">
        <w:rPr>
          <w:rFonts w:ascii="Times New Roman" w:hAnsi="Times New Roman" w:cs="Times New Roman"/>
          <w:b/>
          <w:i/>
          <w:sz w:val="26"/>
          <w:szCs w:val="26"/>
        </w:rPr>
        <w:t>прогр.-аппарат. платформой</w:t>
      </w:r>
      <w:r>
        <w:rPr>
          <w:rFonts w:ascii="Times New Roman" w:hAnsi="Times New Roman" w:cs="Times New Roman"/>
          <w:sz w:val="26"/>
          <w:szCs w:val="26"/>
        </w:rPr>
        <w:t xml:space="preserve"> (аппаратура + ОС)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object w:dxaOrig="7905" w:dyaOrig="29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85pt;height:145.65pt" o:ole="">
            <v:imagedata r:id="rId8" o:title=""/>
          </v:shape>
          <o:OLEObject Type="Embed" ProgID="Visio.Drawing.15" ShapeID="_x0000_i1025" DrawAspect="Content" ObjectID="_1646429159" r:id="rId9"/>
        </w:object>
      </w:r>
    </w:p>
    <w:p w:rsidR="004C410C" w:rsidRPr="008271DA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B7239">
        <w:rPr>
          <w:rFonts w:ascii="Times New Roman" w:hAnsi="Times New Roman" w:cs="Times New Roman"/>
          <w:b/>
          <w:i/>
          <w:sz w:val="26"/>
          <w:szCs w:val="26"/>
        </w:rPr>
        <w:t>Кроссплатф. прил</w:t>
      </w:r>
      <w:r>
        <w:rPr>
          <w:rFonts w:ascii="Times New Roman" w:hAnsi="Times New Roman" w:cs="Times New Roman"/>
          <w:sz w:val="26"/>
          <w:szCs w:val="26"/>
        </w:rPr>
        <w:t xml:space="preserve"> – прил, способное работать на </w:t>
      </w:r>
      <w:r w:rsidRPr="00DB7239">
        <w:rPr>
          <w:rFonts w:ascii="Times New Roman" w:hAnsi="Times New Roman" w:cs="Times New Roman"/>
          <w:sz w:val="26"/>
          <w:szCs w:val="26"/>
        </w:rPr>
        <w:t>&gt;</w:t>
      </w:r>
      <w:r>
        <w:rPr>
          <w:rFonts w:ascii="Times New Roman" w:hAnsi="Times New Roman" w:cs="Times New Roman"/>
          <w:sz w:val="26"/>
          <w:szCs w:val="26"/>
        </w:rPr>
        <w:t>1 прогр.-аппар. платформе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мб достигнута: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овне компилятора 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DB7239">
        <w:rPr>
          <w:rFonts w:ascii="Times New Roman" w:hAnsi="Times New Roman" w:cs="Times New Roman"/>
          <w:sz w:val="26"/>
          <w:szCs w:val="26"/>
        </w:rPr>
        <w:t xml:space="preserve">++) </w:t>
      </w:r>
      <w:r>
        <w:rPr>
          <w:rFonts w:ascii="Times New Roman" w:hAnsi="Times New Roman" w:cs="Times New Roman"/>
          <w:sz w:val="26"/>
          <w:szCs w:val="26"/>
        </w:rPr>
        <w:t>– перекомпил в др. прил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на ур. среды исполн (фреймворка)</w:t>
      </w:r>
      <w:r w:rsidRPr="00DB723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не надо перекомпил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Технологии для разраб. кросс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: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 w:rsidRPr="00DB723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 PHP / Apache, LAMP (Linux Apache MySwl php)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ava / JVM / Application Server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C# / ASP.NET CORE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Python / Django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uby on Rails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JS / Node.js</w:t>
      </w:r>
    </w:p>
    <w:p w:rsidR="004C410C" w:rsidRPr="008271DA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anchor distT="0" distB="0" distL="114300" distR="114300" simplePos="0" relativeHeight="251659264" behindDoc="1" locked="0" layoutInCell="1" allowOverlap="1" wp14:anchorId="61B3A560" wp14:editId="43DC3249">
            <wp:simplePos x="0" y="0"/>
            <wp:positionH relativeFrom="column">
              <wp:posOffset>3614420</wp:posOffset>
            </wp:positionH>
            <wp:positionV relativeFrom="paragraph">
              <wp:posOffset>0</wp:posOffset>
            </wp:positionV>
            <wp:extent cx="1852295" cy="1971040"/>
            <wp:effectExtent l="0" t="0" r="0" b="0"/>
            <wp:wrapTight wrapText="bothSides">
              <wp:wrapPolygon edited="0">
                <wp:start x="0" y="0"/>
                <wp:lineTo x="0" y="21294"/>
                <wp:lineTo x="21326" y="21294"/>
                <wp:lineTo x="21326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1971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6256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Web</w:t>
      </w:r>
      <w:r w:rsidRPr="00B62569">
        <w:rPr>
          <w:rFonts w:ascii="Times New Roman" w:hAnsi="Times New Roman" w:cs="Times New Roman"/>
          <w:b/>
          <w:sz w:val="26"/>
          <w:szCs w:val="26"/>
          <w:u w:val="single"/>
        </w:rPr>
        <w:t>-сервер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62569">
        <w:rPr>
          <w:rFonts w:ascii="Times New Roman" w:hAnsi="Times New Roman" w:cs="Times New Roman"/>
          <w:sz w:val="26"/>
          <w:szCs w:val="26"/>
        </w:rPr>
        <w:t xml:space="preserve">  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B62569">
        <w:rPr>
          <w:rFonts w:ascii="Times New Roman" w:hAnsi="Times New Roman" w:cs="Times New Roman"/>
          <w:sz w:val="26"/>
          <w:szCs w:val="26"/>
        </w:rPr>
        <w:t xml:space="preserve">принимает запросы, обраб их и отпр ответы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ение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синг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БД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B6256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4C410C" w:rsidRPr="008271DA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просы к др. серверам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B6256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ычисления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форматиров. 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cpu</w:t>
      </w:r>
    </w:p>
    <w:p w:rsidR="004C410C" w:rsidRPr="008271DA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тправка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B6256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твета</w:t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8271DA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o</w:t>
      </w:r>
    </w:p>
    <w:p w:rsidR="004C410C" w:rsidRPr="00B62569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сновном,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110C32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 делает в(ы)вод, мало использует процессор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д всеми к-дами в(ы)вода скрыт системный вызов функции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ядра ОС</w:t>
      </w:r>
      <w:r>
        <w:rPr>
          <w:rFonts w:ascii="Times New Roman" w:hAnsi="Times New Roman" w:cs="Times New Roman"/>
          <w:sz w:val="26"/>
          <w:szCs w:val="26"/>
        </w:rPr>
        <w:t>!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ка ждем ответ ядра ОС, это время надо рационально исп.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</w:rPr>
        <w:t>“проблема блокирующего в(ы)вода”</w:t>
      </w:r>
      <w:r>
        <w:rPr>
          <w:rFonts w:ascii="Times New Roman" w:hAnsi="Times New Roman" w:cs="Times New Roman"/>
          <w:sz w:val="26"/>
          <w:szCs w:val="26"/>
        </w:rPr>
        <w:t xml:space="preserve"> – если ничего в это время не делаем – </w:t>
      </w:r>
      <w:r w:rsidRPr="00110C32">
        <w:rPr>
          <w:rFonts w:ascii="Times New Roman" w:hAnsi="Times New Roman" w:cs="Times New Roman"/>
          <w:b/>
          <w:sz w:val="26"/>
          <w:szCs w:val="26"/>
        </w:rPr>
        <w:t>синхр. операция</w:t>
      </w:r>
      <w:r>
        <w:rPr>
          <w:rFonts w:ascii="Times New Roman" w:hAnsi="Times New Roman" w:cs="Times New Roman"/>
          <w:sz w:val="26"/>
          <w:szCs w:val="26"/>
        </w:rPr>
        <w:t xml:space="preserve"> (процессор простаивает)</w:t>
      </w: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Решение:</w:t>
      </w: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  <w:u w:val="single"/>
        </w:rPr>
        <w:t>многопоточность</w:t>
      </w:r>
      <w:r>
        <w:rPr>
          <w:rFonts w:ascii="Times New Roman" w:hAnsi="Times New Roman" w:cs="Times New Roman"/>
          <w:sz w:val="26"/>
          <w:szCs w:val="26"/>
        </w:rPr>
        <w:t xml:space="preserve"> (огран кол-во потоков, т.к. каждый требует доп. памяти) – в </w:t>
      </w:r>
      <w:r>
        <w:rPr>
          <w:rFonts w:ascii="Times New Roman" w:hAnsi="Times New Roman" w:cs="Times New Roman"/>
          <w:sz w:val="26"/>
          <w:szCs w:val="26"/>
          <w:lang w:val="en-US"/>
        </w:rPr>
        <w:t>Apache</w:t>
      </w:r>
    </w:p>
    <w:p w:rsidR="004C410C" w:rsidRPr="009F0394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9F0394">
        <w:rPr>
          <w:rFonts w:ascii="Times New Roman" w:hAnsi="Times New Roman" w:cs="Times New Roman"/>
          <w:sz w:val="26"/>
          <w:szCs w:val="26"/>
        </w:rPr>
        <w:t xml:space="preserve">2) </w:t>
      </w:r>
      <w:r w:rsidRPr="00110C32">
        <w:rPr>
          <w:rFonts w:ascii="Times New Roman" w:hAnsi="Times New Roman" w:cs="Times New Roman"/>
          <w:sz w:val="26"/>
          <w:szCs w:val="26"/>
          <w:u w:val="single"/>
        </w:rPr>
        <w:t>асинхр прогр</w:t>
      </w:r>
      <w:r w:rsidRPr="009F039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аттерн </w:t>
      </w:r>
      <w:r>
        <w:rPr>
          <w:rFonts w:ascii="Times New Roman" w:hAnsi="Times New Roman" w:cs="Times New Roman"/>
          <w:sz w:val="26"/>
          <w:szCs w:val="26"/>
          <w:lang w:val="en-US"/>
        </w:rPr>
        <w:t>Reactor</w:t>
      </w:r>
      <w:r>
        <w:rPr>
          <w:rFonts w:ascii="Times New Roman" w:hAnsi="Times New Roman" w:cs="Times New Roman"/>
          <w:sz w:val="26"/>
          <w:szCs w:val="26"/>
        </w:rPr>
        <w:t xml:space="preserve"> – в </w:t>
      </w:r>
      <w:r>
        <w:rPr>
          <w:rFonts w:ascii="Times New Roman" w:hAnsi="Times New Roman" w:cs="Times New Roman"/>
          <w:sz w:val="26"/>
          <w:szCs w:val="26"/>
          <w:lang w:val="en-US"/>
        </w:rPr>
        <w:t>Nginx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b/>
          <w:sz w:val="26"/>
          <w:szCs w:val="26"/>
          <w:u w:val="single"/>
        </w:rPr>
        <w:t>Закон Адмала:</w:t>
      </w:r>
      <w:r>
        <w:rPr>
          <w:rFonts w:ascii="Times New Roman" w:hAnsi="Times New Roman" w:cs="Times New Roman"/>
          <w:sz w:val="26"/>
          <w:szCs w:val="26"/>
        </w:rPr>
        <w:t xml:space="preserve"> ограниченность возможностей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speedup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ратность прироста скорости вычислений</w:t>
      </w: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arallel</w:t>
      </w:r>
      <w:r w:rsidRPr="00110C32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110C32">
        <w:rPr>
          <w:rFonts w:ascii="Times New Roman" w:hAnsi="Times New Roman" w:cs="Times New Roman"/>
          <w:i/>
          <w:sz w:val="26"/>
          <w:szCs w:val="26"/>
          <w:lang w:val="en-US"/>
        </w:rPr>
        <w:t>portion</w:t>
      </w:r>
      <w:r w:rsidRPr="00110C3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епень</w:t>
      </w:r>
      <w:r w:rsidRPr="00110C3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аспаралл</w:t>
      </w:r>
      <w:r w:rsidRPr="00110C32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алгоритма (50% - разбить задачу на 2 части)</w:t>
      </w:r>
    </w:p>
    <w:p w:rsidR="004C410C" w:rsidRDefault="004C410C" w:rsidP="004C410C">
      <w:pPr>
        <w:pStyle w:val="a3"/>
        <w:ind w:left="284"/>
        <w:rPr>
          <w:rFonts w:ascii="Times New Roman" w:hAnsi="Times New Roman" w:cs="Times New Roman"/>
          <w:i/>
          <w:sz w:val="26"/>
          <w:szCs w:val="26"/>
        </w:rPr>
      </w:pPr>
    </w:p>
    <w:p w:rsidR="004C410C" w:rsidRPr="00715F33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110C32">
        <w:rPr>
          <w:rFonts w:ascii="Times New Roman" w:hAnsi="Times New Roman" w:cs="Times New Roman"/>
          <w:sz w:val="26"/>
          <w:szCs w:val="26"/>
        </w:rPr>
        <w:t>В какой-</w:t>
      </w:r>
      <w:r>
        <w:rPr>
          <w:rFonts w:ascii="Times New Roman" w:hAnsi="Times New Roman" w:cs="Times New Roman"/>
          <w:sz w:val="26"/>
          <w:szCs w:val="26"/>
        </w:rPr>
        <w:t xml:space="preserve">то момент  будет достигнута точка, после к-рой несмотря на увеличение числа процессоров, кратность прироста </w:t>
      </w:r>
      <w:r w:rsidRPr="00110C32">
        <w:rPr>
          <w:rFonts w:ascii="Times New Roman" w:hAnsi="Times New Roman" w:cs="Times New Roman"/>
          <w:sz w:val="26"/>
          <w:szCs w:val="26"/>
        </w:rPr>
        <w:t>∆</w:t>
      </w:r>
      <w:r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715F3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корости высилений ост. неизменной</w:t>
      </w: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4C410C" w:rsidRPr="00110C32" w:rsidRDefault="004C410C" w:rsidP="004C410C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181EF43" wp14:editId="20C4C7E4">
            <wp:extent cx="5664530" cy="4274445"/>
            <wp:effectExtent l="0" t="0" r="0" b="0"/>
            <wp:docPr id="4" name="Рисунок 4" descr="https://upload.wikimedia.org/wikipedia/commons/thumb/e/ea/AmdahlsLaw.svg/1280px-AmdahlsLaw.svg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https://upload.wikimedia.org/wikipedia/commons/thumb/e/ea/AmdahlsLaw.svg/1280px-AmdahlsLaw.svg.png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56" r="7737" b="2723"/>
                    <a:stretch/>
                  </pic:blipFill>
                  <pic:spPr bwMode="auto">
                    <a:xfrm>
                      <a:off x="0" y="0"/>
                      <a:ext cx="5676498" cy="4283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410C" w:rsidRDefault="004C410C" w:rsidP="004C410C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б неск К, или неск </w:t>
      </w:r>
      <w:r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715F33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ов у одного К, или 1:1</w:t>
      </w:r>
    </w:p>
    <w:p w:rsidR="00B5522E" w:rsidRPr="008271DA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  <w:u w:val="single"/>
        </w:rPr>
      </w:pPr>
    </w:p>
    <w:p w:rsidR="00B5522E" w:rsidRPr="00434C23" w:rsidRDefault="00B5522E" w:rsidP="00B5522E">
      <w:pPr>
        <w:spacing w:after="0"/>
        <w:ind w:left="360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434C23">
        <w:rPr>
          <w:rFonts w:ascii="Times New Roman" w:hAnsi="Times New Roman" w:cs="Times New Roman"/>
          <w:b/>
          <w:sz w:val="26"/>
          <w:szCs w:val="26"/>
          <w:u w:val="single"/>
        </w:rPr>
        <w:t>Асинхронность: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если в парам. ф-ции задаем ф-цию обратного вызова, в синхр: не задаем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поток вып-я проги приостан. при вызове ф-ции в(ы)вода, то эта ф-я </w:t>
      </w:r>
      <w:r>
        <w:rPr>
          <w:rFonts w:ascii="Times New Roman" w:hAnsi="Times New Roman" w:cs="Times New Roman"/>
          <w:sz w:val="26"/>
          <w:szCs w:val="26"/>
          <w:u w:val="single"/>
        </w:rPr>
        <w:t>синхронная</w:t>
      </w:r>
      <w:r>
        <w:rPr>
          <w:rFonts w:ascii="Times New Roman" w:hAnsi="Times New Roman" w:cs="Times New Roman"/>
          <w:sz w:val="26"/>
          <w:szCs w:val="26"/>
        </w:rPr>
        <w:t xml:space="preserve">, иначе – </w:t>
      </w:r>
      <w:r>
        <w:rPr>
          <w:rFonts w:ascii="Times New Roman" w:hAnsi="Times New Roman" w:cs="Times New Roman"/>
          <w:sz w:val="26"/>
          <w:szCs w:val="26"/>
          <w:u w:val="single"/>
        </w:rPr>
        <w:t>асинхр</w:t>
      </w:r>
      <w:r>
        <w:rPr>
          <w:rFonts w:ascii="Times New Roman" w:hAnsi="Times New Roman" w:cs="Times New Roman"/>
          <w:sz w:val="26"/>
          <w:szCs w:val="26"/>
        </w:rPr>
        <w:t xml:space="preserve"> (не остан. поток), рез. вып-я м. получит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>
        <w:rPr>
          <w:rFonts w:ascii="Times New Roman" w:hAnsi="Times New Roman" w:cs="Times New Roman"/>
          <w:sz w:val="26"/>
          <w:szCs w:val="26"/>
        </w:rPr>
        <w:t>-е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нятия (а)синхр ввода-вывода сущ. на уровне ОС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чем синхр – частный случай асинхр, по сути все ф. </w:t>
      </w:r>
      <w:r>
        <w:rPr>
          <w:rFonts w:ascii="Times New Roman" w:hAnsi="Times New Roman" w:cs="Times New Roman"/>
          <w:sz w:val="26"/>
          <w:szCs w:val="26"/>
          <w:lang w:val="en-US"/>
        </w:rPr>
        <w:t>async</w:t>
      </w:r>
      <w:r>
        <w:rPr>
          <w:rFonts w:ascii="Times New Roman" w:hAnsi="Times New Roman" w:cs="Times New Roman"/>
          <w:sz w:val="26"/>
          <w:szCs w:val="26"/>
        </w:rPr>
        <w:t>, но есть разные абстракции, кот. дают нам синхронность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Хотим вывести: заполн буфер, говорим ОС: </w:t>
      </w:r>
      <w:r w:rsidRPr="00434C23">
        <w:rPr>
          <w:rFonts w:ascii="Times New Roman" w:hAnsi="Times New Roman" w:cs="Times New Roman"/>
          <w:sz w:val="26"/>
          <w:szCs w:val="26"/>
        </w:rPr>
        <w:t>“</w:t>
      </w:r>
      <w:r>
        <w:rPr>
          <w:rFonts w:ascii="Times New Roman" w:hAnsi="Times New Roman" w:cs="Times New Roman"/>
          <w:sz w:val="26"/>
          <w:szCs w:val="26"/>
        </w:rPr>
        <w:t>хочу вывести</w:t>
      </w:r>
      <w:r w:rsidRPr="00434C23">
        <w:rPr>
          <w:rFonts w:ascii="Times New Roman" w:hAnsi="Times New Roman" w:cs="Times New Roman"/>
          <w:sz w:val="26"/>
          <w:szCs w:val="26"/>
        </w:rPr>
        <w:t>”</w:t>
      </w:r>
      <w:r>
        <w:rPr>
          <w:rFonts w:ascii="Times New Roman" w:hAnsi="Times New Roman" w:cs="Times New Roman"/>
          <w:sz w:val="26"/>
          <w:szCs w:val="26"/>
        </w:rPr>
        <w:t xml:space="preserve">, ОС из буфера д-е выбир. и пишет (чтение анал.) </w:t>
      </w:r>
      <w:r w:rsidRPr="008271DA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Надо знать </w:t>
      </w:r>
      <w:r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8271D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я наз. </w:t>
      </w:r>
      <w:r w:rsidRPr="00434C23">
        <w:rPr>
          <w:rFonts w:ascii="Times New Roman" w:hAnsi="Times New Roman" w:cs="Times New Roman"/>
          <w:b/>
          <w:i/>
          <w:sz w:val="26"/>
          <w:szCs w:val="26"/>
        </w:rPr>
        <w:t>асинхронной</w:t>
      </w:r>
      <w:r>
        <w:rPr>
          <w:rFonts w:ascii="Times New Roman" w:hAnsi="Times New Roman" w:cs="Times New Roman"/>
          <w:sz w:val="26"/>
          <w:szCs w:val="26"/>
        </w:rPr>
        <w:t>, если вып в 2 фазы: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заявка на исполн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получение рез-та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+ участвует 2 механизма: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ир заявку (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, вып собс работу ,</w:t>
      </w:r>
      <w:r w:rsidRPr="009F039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) получ рез</w:t>
      </w:r>
    </w:p>
    <w:p w:rsidR="00B5522E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B</w:t>
      </w:r>
      <w:r w:rsidRPr="00434C23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олуч заявку от А, исп операцию, отпр рез А</w:t>
      </w:r>
    </w:p>
    <w:p w:rsidR="00B5522E" w:rsidRPr="009F0394" w:rsidRDefault="00B5522E" w:rsidP="00B5522E">
      <w:pPr>
        <w:spacing w:after="0"/>
        <w:ind w:left="360"/>
        <w:rPr>
          <w:rFonts w:ascii="Times New Roman" w:hAnsi="Times New Roman" w:cs="Times New Roman"/>
          <w:sz w:val="26"/>
          <w:szCs w:val="26"/>
        </w:rPr>
      </w:pPr>
      <w:r w:rsidRPr="002E6902">
        <w:rPr>
          <w:rFonts w:ascii="Times New Roman" w:hAnsi="Times New Roman" w:cs="Times New Roman"/>
          <w:b/>
          <w:sz w:val="26"/>
          <w:szCs w:val="26"/>
        </w:rPr>
        <w:t>Ас.ф.</w:t>
      </w:r>
      <w:r>
        <w:rPr>
          <w:rFonts w:ascii="Times New Roman" w:hAnsi="Times New Roman" w:cs="Times New Roman"/>
          <w:sz w:val="26"/>
          <w:szCs w:val="26"/>
        </w:rPr>
        <w:t xml:space="preserve"> – ф., после вызова к-й приложение продолжает работать, т.к. сразу вып. возврат, а ее рез. известен позже</w:t>
      </w:r>
    </w:p>
    <w:p w:rsidR="00B5522E" w:rsidRDefault="00B5522E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C332B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.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отокол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ocket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, основные свойства</w:t>
      </w:r>
      <w:r w:rsidR="0063658D" w:rsidRPr="005B29B6">
        <w:rPr>
          <w:rFonts w:ascii="Times New Roman" w:hAnsi="Times New Roman" w:cs="Times New Roman"/>
          <w:sz w:val="26"/>
          <w:szCs w:val="26"/>
          <w:highlight w:val="yellow"/>
        </w:rPr>
        <w:t>, процедура установки соед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API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 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</w:rPr>
        <w:tab/>
        <w:t>*новый протокол</w:t>
      </w:r>
    </w:p>
    <w:p w:rsidR="00E16498" w:rsidRPr="005B29B6" w:rsidRDefault="00E16498" w:rsidP="00E16498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формат передачи д-х</w:t>
      </w:r>
    </w:p>
    <w:p w:rsidR="00E16498" w:rsidRDefault="00E16498" w:rsidP="00E16498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надстройка на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обмена сообщ в режиме реал.времени</w:t>
      </w:r>
    </w:p>
    <w:p w:rsidR="004C410C" w:rsidRPr="008967D0" w:rsidRDefault="004C410C" w:rsidP="00E16498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подробнее в устан.соед.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</w:p>
    <w:p w:rsidR="000F213C" w:rsidRPr="005B29B6" w:rsidRDefault="00E16498" w:rsidP="000F213C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="000F213C" w:rsidRPr="005B29B6">
        <w:rPr>
          <w:rFonts w:ascii="Times New Roman" w:hAnsi="Times New Roman" w:cs="Times New Roman"/>
          <w:sz w:val="26"/>
          <w:szCs w:val="26"/>
        </w:rPr>
        <w:t xml:space="preserve">*стандарт </w:t>
      </w:r>
      <w:r w:rsidR="000F213C" w:rsidRPr="005B29B6">
        <w:rPr>
          <w:rFonts w:ascii="Times New Roman" w:hAnsi="Times New Roman" w:cs="Times New Roman"/>
          <w:sz w:val="26"/>
          <w:szCs w:val="26"/>
          <w:lang w:val="en-US"/>
        </w:rPr>
        <w:t>RFC</w:t>
      </w:r>
      <w:r w:rsidR="000F213C" w:rsidRPr="005B29B6">
        <w:rPr>
          <w:rFonts w:ascii="Times New Roman" w:hAnsi="Times New Roman" w:cs="Times New Roman"/>
          <w:sz w:val="26"/>
          <w:szCs w:val="26"/>
        </w:rPr>
        <w:t xml:space="preserve"> 6455</w:t>
      </w:r>
    </w:p>
    <w:p w:rsidR="00E16498" w:rsidRPr="005B29B6" w:rsidRDefault="00E16498" w:rsidP="000F213C">
      <w:pPr>
        <w:spacing w:after="0" w:line="216" w:lineRule="auto"/>
        <w:ind w:left="1416" w:firstLine="708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дуплексный (2 канала связи)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="000F213C" w:rsidRPr="00737401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пак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’)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широковещ.сообщ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каналы – </w:t>
      </w:r>
      <w:r w:rsidRPr="005B29B6">
        <w:rPr>
          <w:rFonts w:ascii="Times New Roman" w:hAnsi="Times New Roman" w:cs="Times New Roman"/>
          <w:i/>
          <w:sz w:val="26"/>
          <w:szCs w:val="26"/>
        </w:rPr>
        <w:t>потоки</w:t>
      </w:r>
    </w:p>
    <w:p w:rsidR="00E16498" w:rsidRPr="00737401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еханизм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ing</w:t>
      </w:r>
      <w:r w:rsidRPr="00737401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ng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X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др.форматы передачи сообщ.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="000F213C"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0F213C" w:rsidRPr="005B29B6" w:rsidRDefault="000F213C" w:rsidP="000F213C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налы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связи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0F213C" w:rsidRPr="005B29B6" w:rsidRDefault="000F213C" w:rsidP="000F213C">
      <w:pPr>
        <w:pStyle w:val="a3"/>
        <w:numPr>
          <w:ilvl w:val="0"/>
          <w:numId w:val="6"/>
        </w:num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Дуплексный – </w:t>
      </w:r>
      <w:r w:rsidRPr="005B29B6">
        <w:rPr>
          <w:rFonts w:ascii="Times New Roman" w:hAnsi="Times New Roman" w:cs="Times New Roman"/>
          <w:sz w:val="26"/>
          <w:szCs w:val="26"/>
        </w:rPr>
        <w:t>одновременно и прием, и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B29B6">
        <w:rPr>
          <w:rFonts w:ascii="Times New Roman" w:hAnsi="Times New Roman" w:cs="Times New Roman"/>
          <w:sz w:val="26"/>
          <w:szCs w:val="26"/>
        </w:rPr>
        <w:t>, WebSocket)</w:t>
      </w:r>
    </w:p>
    <w:p w:rsidR="000F213C" w:rsidRPr="005B29B6" w:rsidRDefault="000F213C" w:rsidP="000F213C">
      <w:pPr>
        <w:pStyle w:val="a3"/>
        <w:numPr>
          <w:ilvl w:val="0"/>
          <w:numId w:val="6"/>
        </w:num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олудуплексный –</w:t>
      </w:r>
      <w:r w:rsidRPr="005B29B6">
        <w:rPr>
          <w:rFonts w:ascii="Times New Roman" w:hAnsi="Times New Roman" w:cs="Times New Roman"/>
          <w:sz w:val="26"/>
          <w:szCs w:val="26"/>
        </w:rPr>
        <w:t xml:space="preserve"> одноврем.только прием или только передача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0F213C" w:rsidRPr="005B29B6" w:rsidRDefault="000F213C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F213C" w:rsidRPr="005B29B6" w:rsidRDefault="00E16498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Чаще всег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="00D476D5" w:rsidRPr="005B29B6">
        <w:rPr>
          <w:rFonts w:ascii="Times New Roman" w:hAnsi="Times New Roman" w:cs="Times New Roman"/>
          <w:sz w:val="26"/>
          <w:szCs w:val="26"/>
        </w:rPr>
        <w:t>исп.для работы с браузерным К. (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s</w:t>
      </w:r>
      <w:r w:rsidR="00D476D5" w:rsidRPr="005B29B6">
        <w:rPr>
          <w:rFonts w:ascii="Times New Roman" w:hAnsi="Times New Roman" w:cs="Times New Roman"/>
          <w:b/>
          <w:sz w:val="26"/>
          <w:szCs w:val="26"/>
        </w:rPr>
        <w:t>)</w:t>
      </w:r>
    </w:p>
    <w:p w:rsidR="00D476D5" w:rsidRPr="005B29B6" w:rsidRDefault="00D476D5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ebSocket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I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="007730EA" w:rsidRPr="005B29B6">
        <w:rPr>
          <w:rFonts w:ascii="Times New Roman" w:hAnsi="Times New Roman" w:cs="Times New Roman"/>
          <w:sz w:val="26"/>
          <w:szCs w:val="26"/>
        </w:rPr>
        <w:t>для созд., упр-ния вебсокет-подключ к С + отправки и получ д-х )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  <w:sectPr w:rsidR="007730EA" w:rsidRPr="005B29B6" w:rsidSect="00CD293F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Атрибуты:</w:t>
      </w:r>
    </w:p>
    <w:p w:rsidR="00E16498" w:rsidRPr="005B29B6" w:rsidRDefault="00E16498" w:rsidP="000F213C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огда соед.устан.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messag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-е получены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err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шибка</w:t>
      </w:r>
    </w:p>
    <w:p w:rsidR="000F213C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к.сост.подключ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созд.к-ром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  <w:sectPr w:rsidR="007730EA" w:rsidRPr="005B29B6" w:rsidSect="000F213C">
          <w:type w:val="continuous"/>
          <w:pgSz w:w="11906" w:h="16838"/>
          <w:pgMar w:top="720" w:right="720" w:bottom="720" w:left="720" w:header="708" w:footer="708" w:gutter="0"/>
          <w:cols w:num="2" w:space="708"/>
          <w:docGrid w:linePitch="360"/>
        </w:sectPr>
      </w:pPr>
    </w:p>
    <w:p w:rsidR="007730EA" w:rsidRPr="005B29B6" w:rsidRDefault="007730EA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7730EA" w:rsidRPr="005B29B6" w:rsidRDefault="007730EA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Константы: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adyState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  <w:r w:rsidRPr="005B29B6">
        <w:rPr>
          <w:rFonts w:ascii="Times New Roman" w:hAnsi="Times New Roman" w:cs="Times New Roman"/>
          <w:sz w:val="26"/>
          <w:szCs w:val="26"/>
        </w:rPr>
        <w:t xml:space="preserve"> (константы сост.готовности)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nec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 еще не открыто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крыто и готово к обмену д-ми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в проц.закртыия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ед.закрыто или не м.открыться</w:t>
      </w:r>
    </w:p>
    <w:p w:rsidR="007730EA" w:rsidRDefault="007730EA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055745" w:rsidRPr="005B29B6" w:rsidRDefault="00055745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Методы: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крывае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подключение или заканчив.попытку подключ.</w:t>
      </w:r>
    </w:p>
    <w:p w:rsidR="007730EA" w:rsidRPr="005B29B6" w:rsidRDefault="007730EA" w:rsidP="007730EA">
      <w:pPr>
        <w:spacing w:after="0" w:line="216" w:lineRule="auto"/>
        <w:ind w:left="708"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(если уже закрыто – ничего не делает)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ередаем д-е через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Браузерные объекты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бъекты, кот.сущ.только в пределах браузера.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ъекты:</w:t>
      </w:r>
      <w:r w:rsidR="000F213C" w:rsidRPr="005B29B6">
        <w:rPr>
          <w:rFonts w:ascii="Times New Roman" w:hAnsi="Times New Roman" w:cs="Times New Roman"/>
          <w:sz w:val="26"/>
          <w:szCs w:val="26"/>
        </w:rPr>
        <w:tab/>
      </w:r>
      <w:r w:rsidR="000F213C"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avigato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ает инфу о браузере и ОС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="000F213C" w:rsidRPr="005B29B6">
        <w:rPr>
          <w:rFonts w:ascii="Times New Roman" w:hAnsi="Times New Roman" w:cs="Times New Roman"/>
          <w:sz w:val="26"/>
          <w:szCs w:val="26"/>
        </w:rPr>
        <w:tab/>
      </w:r>
      <w:r w:rsidR="000F213C"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ti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лучить тек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 перен.на новый адрес</w:t>
      </w:r>
    </w:p>
    <w:p w:rsidR="007730EA" w:rsidRPr="005B29B6" w:rsidRDefault="007730EA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Широковещ.сообщ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отсыл.всем узлам в сети.</w:t>
      </w: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03241D14" wp14:editId="1B7C3FCA">
            <wp:extent cx="5379307" cy="1289600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832" b="17861"/>
                    <a:stretch/>
                  </pic:blipFill>
                  <pic:spPr bwMode="auto">
                    <a:xfrm>
                      <a:off x="0" y="0"/>
                      <a:ext cx="5403661" cy="1295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Взаимод.с потоками:</w:t>
      </w: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анал соед.м.представить в виде </w:t>
      </w:r>
      <w:r w:rsidRPr="005B29B6">
        <w:rPr>
          <w:rFonts w:ascii="Times New Roman" w:hAnsi="Times New Roman" w:cs="Times New Roman"/>
          <w:b/>
          <w:sz w:val="26"/>
          <w:szCs w:val="26"/>
        </w:rPr>
        <w:t>дуплексн.потока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м.и чит., и пис.д-е одноврем.</w:t>
      </w: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оток – </w:t>
      </w:r>
      <w:r w:rsidRPr="005B29B6">
        <w:rPr>
          <w:rFonts w:ascii="Times New Roman" w:hAnsi="Times New Roman" w:cs="Times New Roman"/>
          <w:sz w:val="26"/>
          <w:szCs w:val="26"/>
        </w:rPr>
        <w:t>абстракция, кри.позвол представить д-е в виде потока байт.</w:t>
      </w:r>
    </w:p>
    <w:p w:rsidR="000F213C" w:rsidRPr="005B29B6" w:rsidRDefault="000F213C" w:rsidP="00782677">
      <w:pPr>
        <w:spacing w:after="0" w:line="216" w:lineRule="auto"/>
        <w:ind w:left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496C398F" wp14:editId="57E8F12C">
            <wp:extent cx="4916385" cy="1231228"/>
            <wp:effectExtent l="19050" t="19050" r="17780" b="2667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3" t="20190" r="4435" b="13160"/>
                    <a:stretch/>
                  </pic:blipFill>
                  <pic:spPr bwMode="auto">
                    <a:xfrm>
                      <a:off x="0" y="0"/>
                      <a:ext cx="4958628" cy="124180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213C" w:rsidRPr="005B29B6" w:rsidRDefault="000F213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еханиз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b/>
          <w:sz w:val="26"/>
          <w:szCs w:val="26"/>
        </w:rPr>
        <w:t>/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o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механизм для проверки соед.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*С посыл.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для проверки соед., К.должен ответить сообщ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782677" w:rsidRPr="00737401" w:rsidRDefault="00782677" w:rsidP="0063658D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ab/>
        <w:t xml:space="preserve">*делаем к С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ing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, 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color w:val="FF0000"/>
          <w:sz w:val="26"/>
          <w:szCs w:val="26"/>
        </w:rPr>
        <w:t xml:space="preserve"> возвращ.</w:t>
      </w:r>
      <w:r w:rsidRPr="005B29B6">
        <w:rPr>
          <w:rFonts w:ascii="Times New Roman" w:hAnsi="Times New Roman" w:cs="Times New Roman"/>
          <w:color w:val="FF0000"/>
          <w:sz w:val="26"/>
          <w:szCs w:val="26"/>
          <w:lang w:val="en-US"/>
        </w:rPr>
        <w:t>pong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RPC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(remote procedure call) – </w:t>
      </w:r>
      <w:r w:rsidRPr="005B29B6">
        <w:rPr>
          <w:rFonts w:ascii="Times New Roman" w:hAnsi="Times New Roman" w:cs="Times New Roman"/>
          <w:sz w:val="26"/>
          <w:szCs w:val="26"/>
        </w:rPr>
        <w:t>удаленный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вызов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роцедур</w:t>
      </w:r>
    </w:p>
    <w:p w:rsidR="00782677" w:rsidRPr="005B29B6" w:rsidRDefault="00782677" w:rsidP="00E7000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- это технология, кот.позвол.прогам вызыв.процедуры и ф-ции в др.адресном пр-ве (как правило на удал.ПК)</w:t>
      </w:r>
      <w:r w:rsidR="00E70009" w:rsidRPr="005B29B6">
        <w:rPr>
          <w:rFonts w:ascii="Times New Roman" w:hAnsi="Times New Roman" w:cs="Times New Roman"/>
          <w:sz w:val="26"/>
          <w:szCs w:val="26"/>
        </w:rPr>
        <w:t xml:space="preserve">. </w:t>
      </w:r>
      <w:r w:rsidRPr="005B29B6">
        <w:rPr>
          <w:rFonts w:ascii="Times New Roman" w:hAnsi="Times New Roman" w:cs="Times New Roman"/>
          <w:sz w:val="26"/>
          <w:szCs w:val="26"/>
        </w:rPr>
        <w:t>Т.е.на С генер.методы, а К их вызыв.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s</w:t>
      </w:r>
      <w:r w:rsidRPr="005B29B6">
        <w:rPr>
          <w:rFonts w:ascii="Times New Roman" w:hAnsi="Times New Roman" w:cs="Times New Roman"/>
          <w:sz w:val="26"/>
          <w:szCs w:val="26"/>
        </w:rPr>
        <w:tab/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pc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-сервер </w:t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в кач-ве трансорта исп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202E49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>регестрир.удал процедуру</w:t>
      </w:r>
    </w:p>
    <w:p w:rsidR="00782677" w:rsidRPr="00566268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имя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</w:rPr>
        <w:t>ф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</w:rPr>
        <w:t>ция</w:t>
      </w:r>
      <w:r w:rsidRPr="00566268">
        <w:rPr>
          <w:rFonts w:ascii="Times New Roman" w:hAnsi="Times New Roman" w:cs="Times New Roman"/>
          <w:sz w:val="26"/>
          <w:szCs w:val="26"/>
        </w:rPr>
        <w:t>, 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66268">
        <w:rPr>
          <w:rFonts w:ascii="Times New Roman" w:hAnsi="Times New Roman" w:cs="Times New Roman"/>
          <w:sz w:val="26"/>
          <w:szCs w:val="26"/>
        </w:rPr>
        <w:t>()/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782677" w:rsidRPr="00566268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клиент не завершается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</w:rPr>
        <w:t xml:space="preserve">Есл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rotecte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ребует аутентификации (логин/пароль)</w:t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0219E344" wp14:editId="363061B3">
            <wp:extent cx="6638464" cy="213756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3341"/>
                    <a:stretch/>
                  </pic:blipFill>
                  <pic:spPr bwMode="auto">
                    <a:xfrm>
                      <a:off x="0" y="0"/>
                      <a:ext cx="6638925" cy="213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009" w:rsidRPr="005B29B6" w:rsidRDefault="00E7000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DFF6934" wp14:editId="2A73D558">
            <wp:extent cx="6634875" cy="17813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949" b="81498"/>
                    <a:stretch/>
                  </pic:blipFill>
                  <pic:spPr bwMode="auto">
                    <a:xfrm>
                      <a:off x="0" y="0"/>
                      <a:ext cx="6638925" cy="178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009" w:rsidRPr="005B29B6" w:rsidRDefault="00E7000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285FD3AF" wp14:editId="7F48A38E">
            <wp:extent cx="6634875" cy="1777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4054" b="70404"/>
                    <a:stretch/>
                  </pic:blipFill>
                  <pic:spPr bwMode="auto">
                    <a:xfrm>
                      <a:off x="0" y="0"/>
                      <a:ext cx="6634875" cy="1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677" w:rsidRPr="005B29B6" w:rsidRDefault="00E7000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C52179B" wp14:editId="54607BA9">
            <wp:extent cx="5558616" cy="154379"/>
            <wp:effectExtent l="0" t="0" r="444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2566" b="59468"/>
                    <a:stretch/>
                  </pic:blipFill>
                  <pic:spPr bwMode="auto">
                    <a:xfrm>
                      <a:off x="0" y="0"/>
                      <a:ext cx="5920185" cy="164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82677"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0219E344" wp14:editId="363061B3">
            <wp:extent cx="4928259" cy="189865"/>
            <wp:effectExtent l="0" t="0" r="571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7691" r="25665" b="16386"/>
                    <a:stretch/>
                  </pic:blipFill>
                  <pic:spPr bwMode="auto">
                    <a:xfrm>
                      <a:off x="0" y="0"/>
                      <a:ext cx="4935086" cy="1901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82677" w:rsidRPr="005B29B6" w:rsidRDefault="0078267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1DA6AD83" wp14:editId="1E5B4EBD">
            <wp:extent cx="6127115" cy="295972"/>
            <wp:effectExtent l="0" t="0" r="698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52" b="89814"/>
                    <a:stretch/>
                  </pic:blipFill>
                  <pic:spPr bwMode="auto">
                    <a:xfrm>
                      <a:off x="0" y="0"/>
                      <a:ext cx="6178797" cy="298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009" w:rsidRPr="005B29B6" w:rsidRDefault="00E70009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3B101B2" wp14:editId="489AF795">
            <wp:extent cx="6127115" cy="30694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507" b="76850"/>
                    <a:stretch/>
                  </pic:blipFill>
                  <pic:spPr bwMode="auto">
                    <a:xfrm>
                      <a:off x="0" y="0"/>
                      <a:ext cx="6215654" cy="31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0009" w:rsidRPr="005B29B6" w:rsidRDefault="00E70009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color w:val="333333"/>
          <w:sz w:val="26"/>
          <w:szCs w:val="26"/>
          <w:lang w:eastAsia="ru-RU"/>
        </w:rPr>
        <w:drawing>
          <wp:inline distT="0" distB="0" distL="0" distR="0" wp14:anchorId="53B101B2" wp14:editId="489AF795">
            <wp:extent cx="6127667" cy="1512706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4756" b="12655"/>
                    <a:stretch/>
                  </pic:blipFill>
                  <pic:spPr bwMode="auto">
                    <a:xfrm>
                      <a:off x="0" y="0"/>
                      <a:ext cx="6132536" cy="15139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730EA" w:rsidRPr="005B29B6" w:rsidRDefault="007730EA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63658D" w:rsidRPr="005B29B6" w:rsidRDefault="0063658D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хема:</w:t>
      </w:r>
    </w:p>
    <w:p w:rsidR="0063658D" w:rsidRPr="005B29B6" w:rsidRDefault="0063658D" w:rsidP="0063658D">
      <w:pPr>
        <w:pStyle w:val="a3"/>
        <w:numPr>
          <w:ilvl w:val="0"/>
          <w:numId w:val="5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отправляем запрос на С</w:t>
      </w:r>
      <w:r w:rsidR="00A83257" w:rsidRPr="005B29B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63658D" w:rsidRPr="005B29B6" w:rsidRDefault="0063658D" w:rsidP="0063658D">
      <w:pPr>
        <w:pStyle w:val="a3"/>
        <w:numPr>
          <w:ilvl w:val="0"/>
          <w:numId w:val="5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ед.не закрывается сервером (пока не появится событие)</w:t>
      </w:r>
    </w:p>
    <w:p w:rsidR="0063658D" w:rsidRPr="005B29B6" w:rsidRDefault="0063658D" w:rsidP="0063658D">
      <w:pPr>
        <w:pStyle w:val="a3"/>
        <w:numPr>
          <w:ilvl w:val="0"/>
          <w:numId w:val="5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обытие отправляется в ответ на запрос</w:t>
      </w:r>
    </w:p>
    <w:p w:rsidR="0063658D" w:rsidRPr="005B29B6" w:rsidRDefault="0063658D" w:rsidP="0063658D">
      <w:pPr>
        <w:pStyle w:val="a3"/>
        <w:numPr>
          <w:ilvl w:val="0"/>
          <w:numId w:val="5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К тут же отправл.новый ожид.запрос</w:t>
      </w:r>
    </w:p>
    <w:p w:rsidR="0063658D" w:rsidRPr="005B29B6" w:rsidRDefault="00A83257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>
            <wp:extent cx="5176040" cy="1655759"/>
            <wp:effectExtent l="0" t="0" r="5715" b="1905"/>
            <wp:docPr id="3" name="Рисунок 3" descr="https://sun9-64.userapi.com/c855732/v855732991/1c71c6/71832dOfZJ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64.userapi.com/c855732/v855732991/1c71c6/71832dOfZJ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632" b="44703"/>
                    <a:stretch/>
                  </pic:blipFill>
                  <pic:spPr bwMode="auto">
                    <a:xfrm>
                      <a:off x="0" y="0"/>
                      <a:ext cx="5197849" cy="166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16498" w:rsidRPr="005B29B6" w:rsidRDefault="00A83257" w:rsidP="007730EA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Т.о. каждый пакет д-х означает новое соед., кот.будет открыто столько, сколько нужно, пока С не решит прислать инфу. На практике соед.переустан.1 раз в 20-30 сек, для избеж.возм. проблем, например,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прокси.</w:t>
      </w:r>
    </w:p>
    <w:p w:rsidR="007730EA" w:rsidRPr="005B29B6" w:rsidRDefault="007730EA" w:rsidP="00E16498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Процесс установки соед: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– К просит С переключится на новый протокол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Socke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цесс «рукопожатия»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процесс установки соед по новому протоколу:</w:t>
      </w:r>
    </w:p>
    <w:p w:rsidR="00E16498" w:rsidRPr="005B29B6" w:rsidRDefault="00E16498" w:rsidP="00E1649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К посыл обычный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 xml:space="preserve">-запрос на С с заголовком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upgra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кот сообщ.С, что К хочет устан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S</w:t>
      </w:r>
      <w:r w:rsidRPr="005B29B6">
        <w:rPr>
          <w:rFonts w:ascii="Times New Roman" w:hAnsi="Times New Roman" w:cs="Times New Roman"/>
          <w:sz w:val="26"/>
          <w:szCs w:val="26"/>
        </w:rPr>
        <w:t>-соед.</w:t>
      </w:r>
      <w:bookmarkStart w:id="0" w:name="_GoBack"/>
      <w:bookmarkEnd w:id="0"/>
    </w:p>
    <w:p w:rsidR="00B5522E" w:rsidRDefault="00B5522E" w:rsidP="00B5522E">
      <w:pPr>
        <w:rPr>
          <w:rFonts w:ascii="Times New Roman" w:hAnsi="Times New Roman" w:cs="Times New Roman"/>
          <w:sz w:val="26"/>
          <w:szCs w:val="26"/>
          <w:highlight w:val="yellow"/>
        </w:rPr>
      </w:pPr>
    </w:p>
    <w:p w:rsidR="000903A8" w:rsidRPr="005B29B6" w:rsidRDefault="00CD293F" w:rsidP="00B5522E">
      <w:pPr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. 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латформа 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версии, 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>назначение, основные свойства,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структура, 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>принципы работы</w:t>
      </w:r>
      <w:r w:rsidR="003629BB" w:rsidRPr="005B29B6">
        <w:rPr>
          <w:rFonts w:ascii="Times New Roman" w:hAnsi="Times New Roman" w:cs="Times New Roman"/>
          <w:sz w:val="26"/>
          <w:szCs w:val="26"/>
          <w:highlight w:val="yellow"/>
        </w:rPr>
        <w:t>, основные встроенные модули и их назначение, применение внешних модулей (пакетов).</w:t>
      </w:r>
      <w:r w:rsidR="0055504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е «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ello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orld</w:t>
      </w:r>
      <w:r w:rsidR="00C34080" w:rsidRPr="005B29B6">
        <w:rPr>
          <w:rFonts w:ascii="Times New Roman" w:hAnsi="Times New Roman" w:cs="Times New Roman"/>
          <w:sz w:val="26"/>
          <w:szCs w:val="26"/>
          <w:highlight w:val="yellow"/>
        </w:rPr>
        <w:t>».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прогр.платф.для разраб.серв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сн.св-ва: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основан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hrome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>8;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среда исполнения прилож.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мех.асинхронности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риент.на события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однопоточный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(код прилож.исп.только в 1 потоке, 1 стек вызовов);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(обычно в С для к.соед созд.свой поток,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все соед.обраб.в 1 потоке)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не блок.вып-ние кода при вводе/выводе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в состав вх.инструменты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кетный менеджер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yp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thon</w:t>
      </w:r>
      <w:r w:rsidRPr="005B29B6">
        <w:rPr>
          <w:rFonts w:ascii="Times New Roman" w:hAnsi="Times New Roman" w:cs="Times New Roman"/>
          <w:sz w:val="26"/>
          <w:szCs w:val="26"/>
        </w:rPr>
        <w:t>-генератор проекта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te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oog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фреймфорк для тестир.С++ прилож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движок – биб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(библ.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5B29B6">
        <w:rPr>
          <w:rFonts w:ascii="Times New Roman" w:hAnsi="Times New Roman" w:cs="Times New Roman"/>
          <w:sz w:val="26"/>
          <w:szCs w:val="26"/>
        </w:rPr>
        <w:t xml:space="preserve">8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gine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исп.библ:</w:t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1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buv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библ.для абстрагир.неблок.оп-ций ввода/вывода;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2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r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арсер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B29B6">
        <w:rPr>
          <w:rFonts w:ascii="Times New Roman" w:hAnsi="Times New Roman" w:cs="Times New Roman"/>
          <w:sz w:val="26"/>
          <w:szCs w:val="26"/>
        </w:rPr>
        <w:t>-сообщений (написан на С и не вып.сист.вызов)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3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r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="00B81082" w:rsidRPr="005B29B6">
        <w:rPr>
          <w:rFonts w:ascii="Times New Roman" w:hAnsi="Times New Roman" w:cs="Times New Roman"/>
          <w:sz w:val="26"/>
          <w:szCs w:val="26"/>
        </w:rPr>
        <w:t xml:space="preserve">библ.для работы с </w:t>
      </w:r>
      <w:r w:rsidR="00B81082" w:rsidRPr="005B29B6">
        <w:rPr>
          <w:rFonts w:ascii="Times New Roman" w:hAnsi="Times New Roman" w:cs="Times New Roman"/>
          <w:sz w:val="26"/>
          <w:szCs w:val="26"/>
          <w:lang w:val="en-US"/>
        </w:rPr>
        <w:t>DNS</w:t>
      </w:r>
    </w:p>
    <w:p w:rsidR="00C10E7B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 xml:space="preserve">4)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zlib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="00B81082" w:rsidRPr="005B29B6">
        <w:rPr>
          <w:rFonts w:ascii="Times New Roman" w:hAnsi="Times New Roman" w:cs="Times New Roman"/>
          <w:sz w:val="26"/>
          <w:szCs w:val="26"/>
        </w:rPr>
        <w:t>сжатие и распаковка</w:t>
      </w:r>
    </w:p>
    <w:p w:rsidR="00354005" w:rsidRPr="005B29B6" w:rsidRDefault="00C10E7B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="00B81082" w:rsidRPr="005B29B6">
        <w:rPr>
          <w:rFonts w:ascii="Times New Roman" w:hAnsi="Times New Roman" w:cs="Times New Roman"/>
          <w:sz w:val="26"/>
          <w:szCs w:val="26"/>
        </w:rPr>
        <w:t xml:space="preserve">* </w:t>
      </w:r>
      <w:r w:rsidR="00B81082" w:rsidRPr="005B29B6">
        <w:rPr>
          <w:rFonts w:ascii="Times New Roman" w:hAnsi="Times New Roman" w:cs="Times New Roman"/>
          <w:b/>
          <w:sz w:val="26"/>
          <w:szCs w:val="26"/>
        </w:rPr>
        <w:t>осн.сфера примен:</w:t>
      </w:r>
      <w:r w:rsidR="00B81082" w:rsidRPr="005B29B6">
        <w:rPr>
          <w:rFonts w:ascii="Times New Roman" w:hAnsi="Times New Roman" w:cs="Times New Roman"/>
          <w:sz w:val="26"/>
          <w:szCs w:val="26"/>
        </w:rPr>
        <w:t xml:space="preserve"> разраб.</w:t>
      </w:r>
      <w:r w:rsidR="00B81082" w:rsidRPr="005B29B6">
        <w:rPr>
          <w:rFonts w:ascii="Times New Roman" w:hAnsi="Times New Roman" w:cs="Times New Roman"/>
          <w:sz w:val="26"/>
          <w:szCs w:val="26"/>
          <w:lang w:val="en-US"/>
        </w:rPr>
        <w:t>web</w:t>
      </w:r>
      <w:r w:rsidR="00B81082" w:rsidRPr="005B29B6">
        <w:rPr>
          <w:rFonts w:ascii="Times New Roman" w:hAnsi="Times New Roman" w:cs="Times New Roman"/>
          <w:sz w:val="26"/>
          <w:szCs w:val="26"/>
        </w:rPr>
        <w:t>-серверов</w:t>
      </w:r>
      <w:r w:rsidR="00354005" w:rsidRPr="005B29B6">
        <w:rPr>
          <w:rFonts w:ascii="Times New Roman" w:hAnsi="Times New Roman" w:cs="Times New Roman"/>
          <w:sz w:val="26"/>
          <w:szCs w:val="26"/>
        </w:rPr>
        <w:t xml:space="preserve">; </w:t>
      </w:r>
      <w:r w:rsidR="00354005" w:rsidRPr="005B29B6">
        <w:rPr>
          <w:rFonts w:ascii="Times New Roman" w:hAnsi="Times New Roman" w:cs="Times New Roman"/>
          <w:b/>
          <w:sz w:val="26"/>
          <w:szCs w:val="26"/>
        </w:rPr>
        <w:t xml:space="preserve">назнач – </w:t>
      </w:r>
      <w:r w:rsidR="00354005" w:rsidRPr="005B29B6">
        <w:rPr>
          <w:rFonts w:ascii="Times New Roman" w:hAnsi="Times New Roman" w:cs="Times New Roman"/>
          <w:sz w:val="26"/>
          <w:szCs w:val="26"/>
        </w:rPr>
        <w:t>созд.масштабир.сетевых прилож</w:t>
      </w:r>
    </w:p>
    <w:p w:rsidR="00B81082" w:rsidRPr="005B29B6" w:rsidRDefault="00B81082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js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rg</w:t>
      </w:r>
    </w:p>
    <w:p w:rsidR="00C10E7B" w:rsidRPr="005B29B6" w:rsidRDefault="00C10E7B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="00B81082" w:rsidRPr="005B29B6">
        <w:rPr>
          <w:rFonts w:ascii="Times New Roman" w:hAnsi="Times New Roman" w:cs="Times New Roman"/>
          <w:sz w:val="26"/>
          <w:szCs w:val="26"/>
        </w:rPr>
        <w:t xml:space="preserve"> разработчик – Райан Дал</w:t>
      </w:r>
    </w:p>
    <w:p w:rsidR="00B81082" w:rsidRPr="005B29B6" w:rsidRDefault="00B81082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первая версия – 2009</w:t>
      </w:r>
    </w:p>
    <w:p w:rsidR="00B81082" w:rsidRPr="005B29B6" w:rsidRDefault="00B81082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стаб.версии: с 2015г.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 4.0.0;</w:t>
      </w:r>
    </w:p>
    <w:p w:rsidR="00B81082" w:rsidRPr="005B29B6" w:rsidRDefault="00B81082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 четн.версии – версии длит.поддержки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T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B81082" w:rsidRPr="005B29B6" w:rsidRDefault="00B81082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нечетн. – нестаб.версии, включ.п</w:t>
      </w:r>
      <w:r w:rsidR="00564908" w:rsidRPr="005B29B6">
        <w:rPr>
          <w:rFonts w:ascii="Times New Roman" w:hAnsi="Times New Roman" w:cs="Times New Roman"/>
          <w:sz w:val="26"/>
          <w:szCs w:val="26"/>
        </w:rPr>
        <w:t>о</w:t>
      </w:r>
      <w:r w:rsidRPr="005B29B6">
        <w:rPr>
          <w:rFonts w:ascii="Times New Roman" w:hAnsi="Times New Roman" w:cs="Times New Roman"/>
          <w:sz w:val="26"/>
          <w:szCs w:val="26"/>
        </w:rPr>
        <w:t>следние разраб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114"/>
        <w:gridCol w:w="3568"/>
      </w:tblGrid>
      <w:tr w:rsidR="00B81082" w:rsidRPr="005B29B6" w:rsidTr="00B81082">
        <w:tc>
          <w:tcPr>
            <w:tcW w:w="5228" w:type="dxa"/>
          </w:tcPr>
          <w:p w:rsidR="00B81082" w:rsidRPr="005B29B6" w:rsidRDefault="00B81082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object w:dxaOrig="12450" w:dyaOrig="9946">
                <v:shape id="_x0000_i1026" type="#_x0000_t75" style="width:344.95pt;height:273.75pt" o:ole="">
                  <v:imagedata r:id="rId18" o:title=""/>
                </v:shape>
                <o:OLEObject Type="Embed" ProgID="Visio.Drawing.15" ShapeID="_x0000_i1026" DrawAspect="Content" ObjectID="_1646429160" r:id="rId19"/>
              </w:object>
            </w:r>
          </w:p>
        </w:tc>
        <w:tc>
          <w:tcPr>
            <w:tcW w:w="5228" w:type="dxa"/>
          </w:tcPr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Компоненты:</w:t>
            </w:r>
          </w:p>
          <w:p w:rsidR="00B81082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="00B81082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</w:t>
            </w:r>
            <w:r w:rsidR="00B81082"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8 – интерпретатор </w:t>
            </w:r>
            <w:r w:rsidR="00B81082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в процессе исп.кода в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eapMemory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(выдел.всем прилож)</w:t>
            </w:r>
          </w:p>
          <w:p w:rsidR="00B81082" w:rsidRPr="005B29B6" w:rsidRDefault="00B81082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Heap Memory </w:t>
            </w:r>
            <w:r w:rsidR="00564908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-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динам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</w:t>
            </w:r>
            <w:r w:rsidR="00564908" w:rsidRPr="005B29B6">
              <w:rPr>
                <w:rFonts w:ascii="Times New Roman" w:hAnsi="Times New Roman" w:cs="Times New Roman"/>
                <w:sz w:val="26"/>
                <w:szCs w:val="26"/>
              </w:rPr>
              <w:t>ам</w:t>
            </w:r>
            <w:r w:rsidR="00564908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564908" w:rsidRPr="005B29B6" w:rsidRDefault="00B81082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*JS Engine –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код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испол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St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для хранения контекста и вып.ф-ций (вызов ф-ций друг в друге)</w:t>
            </w: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т.к.стек 1 =&gt; однопоточн.</w:t>
            </w: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allback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queue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– связ.с ас; сохр.контекст отлож. процедуры</w:t>
            </w: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color w:val="FF0000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! сам 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JS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многопот., а движок – однопоточ.</w:t>
            </w:r>
          </w:p>
          <w:p w:rsidR="00564908" w:rsidRPr="005B29B6" w:rsidRDefault="00564908" w:rsidP="0063658D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! nod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>.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  <w:lang w:val="en-US"/>
              </w:rPr>
              <w:t>exe</w:t>
            </w:r>
            <w:r w:rsidRPr="005B29B6">
              <w:rPr>
                <w:rFonts w:ascii="Times New Roman" w:hAnsi="Times New Roman" w:cs="Times New Roman"/>
                <w:color w:val="FF0000"/>
                <w:sz w:val="26"/>
                <w:szCs w:val="26"/>
              </w:rPr>
              <w:t xml:space="preserve"> – интерпретатор</w:t>
            </w:r>
          </w:p>
        </w:tc>
      </w:tr>
    </w:tbl>
    <w:p w:rsidR="00B81082" w:rsidRPr="005B29B6" w:rsidRDefault="00564908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Как запустить?</w:t>
      </w:r>
    </w:p>
    <w:p w:rsidR="00564908" w:rsidRPr="005B29B6" w:rsidRDefault="00564908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открыть ком.строку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564908" w:rsidRPr="005B29B6" w:rsidRDefault="00564908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зайти в папку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файлом</w:t>
      </w:r>
    </w:p>
    <w:p w:rsidR="00564908" w:rsidRPr="005B29B6" w:rsidRDefault="00564908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имя файла</w:t>
      </w:r>
    </w:p>
    <w:p w:rsidR="00354005" w:rsidRPr="005B29B6" w:rsidRDefault="0035400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модульную систему т.е. вся встр.фунционал.разбита на отд.пакеты или модули.</w:t>
      </w:r>
    </w:p>
    <w:p w:rsidR="00354005" w:rsidRPr="005B29B6" w:rsidRDefault="0035400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</w:t>
      </w:r>
      <w:r w:rsidR="00F06A2F" w:rsidRPr="005B29B6">
        <w:rPr>
          <w:rFonts w:ascii="Times New Roman" w:hAnsi="Times New Roman" w:cs="Times New Roman"/>
          <w:sz w:val="26"/>
          <w:szCs w:val="26"/>
        </w:rPr>
        <w:t>м.исп.повторно в других модулях.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фрагмент кода, кот.цеп.образом оформлен и размещен, м.исп.прилож., явл.фундамент.единицей стр-ры код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прилож.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текст.файл, кот.содержит </w:t>
      </w:r>
      <w:r w:rsidR="009250B9" w:rsidRPr="005B29B6">
        <w:rPr>
          <w:rFonts w:ascii="Times New Roman" w:hAnsi="Times New Roman" w:cs="Times New Roman"/>
          <w:sz w:val="26"/>
          <w:szCs w:val="26"/>
        </w:rPr>
        <w:t>текст</w:t>
      </w:r>
      <w:r w:rsidRPr="005B29B6">
        <w:rPr>
          <w:rFonts w:ascii="Times New Roman" w:hAnsi="Times New Roman" w:cs="Times New Roman"/>
          <w:sz w:val="26"/>
          <w:szCs w:val="26"/>
        </w:rPr>
        <w:t xml:space="preserve"> н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B81082" w:rsidRPr="005B29B6" w:rsidRDefault="00564908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и:</w:t>
      </w:r>
    </w:p>
    <w:p w:rsidR="00564908" w:rsidRPr="005B29B6" w:rsidRDefault="00564908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</w:t>
      </w:r>
      <w:r w:rsidR="00F06A2F" w:rsidRPr="005B29B6">
        <w:rPr>
          <w:rFonts w:ascii="Times New Roman" w:hAnsi="Times New Roman" w:cs="Times New Roman"/>
          <w:sz w:val="26"/>
          <w:szCs w:val="26"/>
        </w:rPr>
        <w:t xml:space="preserve">вх.в ядро (через </w:t>
      </w:r>
      <w:r w:rsidR="00F06A2F"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="00F06A2F" w:rsidRPr="005B29B6">
        <w:rPr>
          <w:rFonts w:ascii="Times New Roman" w:hAnsi="Times New Roman" w:cs="Times New Roman"/>
          <w:sz w:val="26"/>
          <w:szCs w:val="26"/>
        </w:rPr>
        <w:t>) – встроенные модули</w:t>
      </w:r>
      <w:r w:rsidR="009F2A19" w:rsidRPr="005B29B6">
        <w:rPr>
          <w:rFonts w:ascii="Times New Roman" w:hAnsi="Times New Roman" w:cs="Times New Roman"/>
          <w:sz w:val="26"/>
          <w:szCs w:val="26"/>
        </w:rPr>
        <w:t xml:space="preserve"> (больше 50)</w:t>
      </w:r>
    </w:p>
    <w:p w:rsidR="00564908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разраб.сами</w:t>
      </w:r>
    </w:p>
    <w:p w:rsidR="00564908" w:rsidRPr="005B29B6" w:rsidRDefault="00564908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="00F06A2F" w:rsidRPr="005B29B6">
        <w:rPr>
          <w:rFonts w:ascii="Times New Roman" w:hAnsi="Times New Roman" w:cs="Times New Roman"/>
          <w:sz w:val="26"/>
          <w:szCs w:val="26"/>
        </w:rPr>
        <w:t>установили с пом.</w:t>
      </w:r>
      <w:r w:rsidR="00F06A2F"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="00F06A2F" w:rsidRPr="005B29B6">
        <w:rPr>
          <w:rFonts w:ascii="Times New Roman" w:hAnsi="Times New Roman" w:cs="Times New Roman"/>
          <w:sz w:val="26"/>
          <w:szCs w:val="26"/>
        </w:rPr>
        <w:t xml:space="preserve"> (в </w:t>
      </w:r>
      <w:r w:rsidR="00F06A2F"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="00F06A2F" w:rsidRPr="005B29B6">
        <w:rPr>
          <w:rFonts w:ascii="Times New Roman" w:hAnsi="Times New Roman" w:cs="Times New Roman"/>
          <w:sz w:val="26"/>
          <w:szCs w:val="26"/>
        </w:rPr>
        <w:t>-</w:t>
      </w:r>
      <w:r w:rsidR="00F06A2F"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="00F06A2F" w:rsidRPr="005B29B6">
        <w:rPr>
          <w:rFonts w:ascii="Times New Roman" w:hAnsi="Times New Roman" w:cs="Times New Roman"/>
          <w:sz w:val="26"/>
          <w:szCs w:val="26"/>
        </w:rPr>
        <w:t>) – внешние модули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стр.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те модули, кот.представ.мин.функцион.возм-сти.</w:t>
      </w:r>
    </w:p>
    <w:p w:rsidR="009F2A19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="009F2A19" w:rsidRPr="005B29B6">
        <w:rPr>
          <w:rFonts w:ascii="Times New Roman" w:hAnsi="Times New Roman" w:cs="Times New Roman"/>
          <w:sz w:val="26"/>
          <w:szCs w:val="26"/>
        </w:rPr>
        <w:t xml:space="preserve"> – чтобы </w:t>
      </w:r>
      <w:r w:rsidR="009F2A19"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="009F2A19" w:rsidRPr="005B29B6">
        <w:rPr>
          <w:rFonts w:ascii="Times New Roman" w:hAnsi="Times New Roman" w:cs="Times New Roman"/>
          <w:sz w:val="26"/>
          <w:szCs w:val="26"/>
        </w:rPr>
        <w:t>.</w:t>
      </w:r>
      <w:r w:rsidR="009F2A19"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="009F2A19" w:rsidRPr="005B29B6">
        <w:rPr>
          <w:rFonts w:ascii="Times New Roman" w:hAnsi="Times New Roman" w:cs="Times New Roman"/>
          <w:sz w:val="26"/>
          <w:szCs w:val="26"/>
        </w:rPr>
        <w:t xml:space="preserve"> действовал как </w:t>
      </w:r>
      <w:r w:rsidR="009F2A19"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="009F2A19" w:rsidRPr="005B29B6">
        <w:rPr>
          <w:rFonts w:ascii="Times New Roman" w:hAnsi="Times New Roman" w:cs="Times New Roman"/>
          <w:sz w:val="26"/>
          <w:szCs w:val="26"/>
        </w:rPr>
        <w:t xml:space="preserve">-сервер + тож.самое </w:t>
      </w:r>
      <w:r w:rsidR="009F2A19" w:rsidRPr="005B29B6">
        <w:rPr>
          <w:rFonts w:ascii="Times New Roman" w:hAnsi="Times New Roman" w:cs="Times New Roman"/>
          <w:sz w:val="26"/>
          <w:szCs w:val="26"/>
          <w:lang w:val="en-US"/>
        </w:rPr>
        <w:t>https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fs</w:t>
      </w:r>
      <w:r w:rsidR="009F2A19" w:rsidRPr="005B29B6">
        <w:rPr>
          <w:rFonts w:ascii="Times New Roman" w:hAnsi="Times New Roman" w:cs="Times New Roman"/>
          <w:sz w:val="26"/>
          <w:szCs w:val="26"/>
        </w:rPr>
        <w:t xml:space="preserve"> – для работы с файловой системой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vent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для обраб.событий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s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инфа об ОС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здавать С и К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 др.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354005" w:rsidRPr="00566268" w:rsidRDefault="0035400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5F7D96" w:rsidRPr="00566268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F06A2F" w:rsidRPr="00566268" w:rsidRDefault="00F06A2F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354005" w:rsidRPr="005B29B6" w:rsidRDefault="0035400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Когда С стартует сразу выводится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ol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когда приходит запрос – вызыв ф-ция из пар-ра ф-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(создать сервер (пар-ры – асих.ф-ция)).</w:t>
      </w:r>
      <w:r w:rsidR="00777C29" w:rsidRPr="005B29B6">
        <w:rPr>
          <w:rFonts w:ascii="Times New Roman" w:hAnsi="Times New Roman" w:cs="Times New Roman"/>
          <w:sz w:val="26"/>
          <w:szCs w:val="26"/>
        </w:rPr>
        <w:t xml:space="preserve"> В ф-ции из пар-ров мы д.обраб. </w:t>
      </w:r>
      <w:r w:rsidR="00777C29"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="00777C29" w:rsidRPr="005B29B6">
        <w:rPr>
          <w:rFonts w:ascii="Times New Roman" w:hAnsi="Times New Roman" w:cs="Times New Roman"/>
          <w:sz w:val="26"/>
          <w:szCs w:val="26"/>
        </w:rPr>
        <w:t xml:space="preserve"> и сформир.</w:t>
      </w:r>
      <w:r w:rsidR="00777C29" w:rsidRPr="005B29B6">
        <w:rPr>
          <w:rFonts w:ascii="Times New Roman" w:hAnsi="Times New Roman" w:cs="Times New Roman"/>
          <w:sz w:val="26"/>
          <w:szCs w:val="26"/>
          <w:lang w:val="en-US"/>
        </w:rPr>
        <w:t>response</w:t>
      </w:r>
      <w:r w:rsidR="00777C29" w:rsidRPr="005B29B6">
        <w:rPr>
          <w:rFonts w:ascii="Times New Roman" w:hAnsi="Times New Roman" w:cs="Times New Roman"/>
          <w:sz w:val="26"/>
          <w:szCs w:val="26"/>
        </w:rPr>
        <w:t>.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.createServer (function (request, response)) {}</w:t>
      </w: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Любому прилож.даются 3 стандарт.потока - 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Pr="005B29B6">
        <w:rPr>
          <w:rFonts w:ascii="Times New Roman" w:hAnsi="Times New Roman" w:cs="Times New Roman"/>
          <w:sz w:val="26"/>
          <w:szCs w:val="26"/>
        </w:rPr>
        <w:t xml:space="preserve">,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rr</w:t>
      </w:r>
    </w:p>
    <w:p w:rsidR="00354005" w:rsidRPr="005B29B6" w:rsidRDefault="0035400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записать инфу из пар-ра в тело ответа и больше ничего не будет.</w:t>
      </w: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spons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writeHead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установить статус ответа и заголовки (пара ключ-значение)</w:t>
      </w: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sponse.writeHead (200, {‘Content-Type’: ‘text/html; charset = utf-8’});</w:t>
      </w:r>
    </w:p>
    <w:p w:rsidR="00354005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обраб.события (ловит соб.и указ.что вып-ть)</w:t>
      </w: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i/>
          <w:sz w:val="26"/>
          <w:szCs w:val="26"/>
        </w:rPr>
        <w:t>.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i/>
          <w:sz w:val="26"/>
          <w:szCs w:val="26"/>
        </w:rPr>
        <w:t xml:space="preserve"> (событие, ф-ция для обраб)</w:t>
      </w:r>
    </w:p>
    <w:p w:rsidR="00777C29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.on (‘data’, str =&gt; { b+= str; colsole.log (‘data’, b);})</w:t>
      </w:r>
    </w:p>
    <w:p w:rsidR="00777C29" w:rsidRPr="005B29B6" w:rsidRDefault="00777C29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request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B29B6">
        <w:rPr>
          <w:rFonts w:ascii="Times New Roman" w:hAnsi="Times New Roman" w:cs="Times New Roman"/>
          <w:sz w:val="26"/>
          <w:szCs w:val="26"/>
        </w:rPr>
        <w:t xml:space="preserve">’, </w:t>
      </w:r>
      <w:r w:rsidR="009F2A19" w:rsidRPr="005B29B6">
        <w:rPr>
          <w:rFonts w:ascii="Times New Roman" w:hAnsi="Times New Roman" w:cs="Times New Roman"/>
          <w:sz w:val="26"/>
          <w:szCs w:val="26"/>
        </w:rPr>
        <w:t>ф-ция для обраб</w:t>
      </w:r>
      <w:r w:rsidRPr="005B29B6">
        <w:rPr>
          <w:rFonts w:ascii="Times New Roman" w:hAnsi="Times New Roman" w:cs="Times New Roman"/>
          <w:sz w:val="26"/>
          <w:szCs w:val="26"/>
        </w:rPr>
        <w:t xml:space="preserve">) – когда пришла последн.порция д-х </w:t>
      </w:r>
    </w:p>
    <w:p w:rsidR="00777C29" w:rsidRPr="005B29B6" w:rsidRDefault="00777C29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</w:p>
    <w:p w:rsidR="005F7D96" w:rsidRPr="005B29B6" w:rsidRDefault="00777C2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F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5F7D96" w:rsidRPr="005B29B6">
        <w:rPr>
          <w:rFonts w:ascii="Times New Roman" w:hAnsi="Times New Roman" w:cs="Times New Roman"/>
          <w:b/>
          <w:sz w:val="26"/>
          <w:szCs w:val="26"/>
        </w:rPr>
        <w:t>–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5F7D96" w:rsidRPr="005B29B6">
        <w:rPr>
          <w:rFonts w:ascii="Times New Roman" w:hAnsi="Times New Roman" w:cs="Times New Roman"/>
          <w:sz w:val="26"/>
          <w:szCs w:val="26"/>
        </w:rPr>
        <w:t>модуль для раб.с файл.сист.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Файл.сист – </w:t>
      </w:r>
      <w:r w:rsidRPr="005B29B6">
        <w:rPr>
          <w:rFonts w:ascii="Times New Roman" w:hAnsi="Times New Roman" w:cs="Times New Roman"/>
          <w:sz w:val="26"/>
          <w:szCs w:val="26"/>
        </w:rPr>
        <w:t>та компонента ОС, кот.предназн.для созд.абстракции при работе с дисками.</w:t>
      </w:r>
    </w:p>
    <w:p w:rsidR="005F7D96" w:rsidRPr="00566268" w:rsidRDefault="005F7D96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из пар-ра и помещ.его в пер-ную </w:t>
      </w:r>
      <w:r w:rsidRPr="00566268">
        <w:rPr>
          <w:rFonts w:ascii="Times New Roman" w:hAnsi="Times New Roman" w:cs="Times New Roman"/>
          <w:sz w:val="26"/>
          <w:szCs w:val="26"/>
        </w:rPr>
        <w:t>(</w:t>
      </w:r>
      <w:r w:rsidRPr="005B29B6">
        <w:rPr>
          <w:rFonts w:ascii="Times New Roman" w:hAnsi="Times New Roman" w:cs="Times New Roman"/>
          <w:sz w:val="26"/>
          <w:szCs w:val="26"/>
        </w:rPr>
        <w:t>синх.</w:t>
      </w:r>
      <w:r w:rsidRPr="00566268">
        <w:rPr>
          <w:rFonts w:ascii="Times New Roman" w:hAnsi="Times New Roman" w:cs="Times New Roman"/>
          <w:sz w:val="26"/>
          <w:szCs w:val="26"/>
        </w:rPr>
        <w:t>)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 xml:space="preserve">*ключ.слово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ync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пока не прочит файл и д-е не поме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B29B6">
        <w:rPr>
          <w:rFonts w:ascii="Times New Roman" w:hAnsi="Times New Roman" w:cs="Times New Roman"/>
          <w:sz w:val="26"/>
          <w:szCs w:val="26"/>
        </w:rPr>
        <w:t xml:space="preserve"> =&gt; С ничего не буд.дел</w:t>
      </w:r>
    </w:p>
    <w:p w:rsidR="005F7D96" w:rsidRPr="005B29B6" w:rsidRDefault="005F7D96" w:rsidP="0063658D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2CBFC11B" wp14:editId="535FF96E">
            <wp:extent cx="5176041" cy="1674420"/>
            <wp:effectExtent l="19050" t="19050" r="24765" b="215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96" r="3264" b="26543"/>
                    <a:stretch/>
                  </pic:blipFill>
                  <pic:spPr bwMode="auto">
                    <a:xfrm>
                      <a:off x="0" y="0"/>
                      <a:ext cx="5184142" cy="167704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7D96" w:rsidRPr="005B29B6" w:rsidRDefault="005F7D96" w:rsidP="0063658D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*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чит.файл ас.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Если есть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B29B6">
        <w:rPr>
          <w:rFonts w:ascii="Times New Roman" w:hAnsi="Times New Roman" w:cs="Times New Roman"/>
          <w:sz w:val="26"/>
          <w:szCs w:val="26"/>
        </w:rPr>
        <w:t>-ф-ция, первый ее пар-р дб связан с обраб.ошибок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 fname = ‘./Belka.jpg’;</w:t>
      </w:r>
    </w:p>
    <w:p w:rsidR="005F7D96" w:rsidRPr="005B29B6" w:rsidRDefault="005F7D96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ab/>
        <w:t>jpg = fs.readFile( fname, (err, data) = {});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Наши модули: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1) создать файл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содержимое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: console.log(‘my module’);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2) подключим наш модуль 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pp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st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reeting</w:t>
      </w:r>
      <w:r w:rsidRPr="005B29B6">
        <w:rPr>
          <w:rFonts w:ascii="Times New Roman" w:hAnsi="Times New Roman" w:cs="Times New Roman"/>
          <w:sz w:val="26"/>
          <w:szCs w:val="26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>(.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y</w:t>
      </w:r>
      <w:r w:rsidRPr="005B29B6">
        <w:rPr>
          <w:rFonts w:ascii="Times New Roman" w:hAnsi="Times New Roman" w:cs="Times New Roman"/>
          <w:sz w:val="26"/>
          <w:szCs w:val="26"/>
        </w:rPr>
        <w:t>);</w:t>
      </w:r>
    </w:p>
    <w:p w:rsidR="009F2A19" w:rsidRPr="005B29B6" w:rsidRDefault="009F2A19" w:rsidP="0063658D">
      <w:pPr>
        <w:spacing w:after="0" w:line="216" w:lineRule="auto"/>
        <w:rPr>
          <w:rFonts w:ascii="Times New Roman" w:hAnsi="Times New Roman" w:cs="Times New Roman"/>
          <w:color w:val="FF0000"/>
          <w:sz w:val="26"/>
          <w:szCs w:val="26"/>
        </w:rPr>
      </w:pPr>
      <w:r w:rsidRPr="005B29B6">
        <w:rPr>
          <w:rFonts w:ascii="Times New Roman" w:hAnsi="Times New Roman" w:cs="Times New Roman"/>
          <w:color w:val="FF0000"/>
          <w:sz w:val="26"/>
          <w:szCs w:val="26"/>
        </w:rPr>
        <w:t>!в отл.от встр.модулей для подключения своих надо передать в ф-цию относительный путь с именем файла (расшир.не обяз.)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u w:val="single"/>
        </w:rPr>
        <w:t>Внешние модули</w:t>
      </w:r>
      <w:r w:rsidR="00CC5EEF" w:rsidRPr="005B29B6">
        <w:rPr>
          <w:rFonts w:ascii="Times New Roman" w:hAnsi="Times New Roman" w:cs="Times New Roman"/>
          <w:sz w:val="26"/>
          <w:szCs w:val="26"/>
        </w:rPr>
        <w:t>(подробно в 7)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>*для установки исп.пакет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установить модуль м.локально или глобально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для лок.пакета поиск 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у (</w:t>
      </w:r>
      <w:r w:rsidR="001103A9">
        <w:rPr>
          <w:rFonts w:ascii="Times New Roman" w:hAnsi="Times New Roman" w:cs="Times New Roman"/>
          <w:sz w:val="26"/>
          <w:szCs w:val="26"/>
        </w:rPr>
        <w:t xml:space="preserve">сначала папка </w:t>
      </w:r>
      <w:r w:rsidR="001103A9" w:rsidRPr="001103A9">
        <w:rPr>
          <w:rFonts w:ascii="Times New Roman" w:hAnsi="Times New Roman" w:cs="Times New Roman"/>
          <w:sz w:val="26"/>
          <w:szCs w:val="26"/>
        </w:rPr>
        <w:t>‘</w:t>
      </w:r>
      <w:r w:rsidR="001103A9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="001103A9" w:rsidRPr="001103A9">
        <w:rPr>
          <w:rFonts w:ascii="Times New Roman" w:hAnsi="Times New Roman" w:cs="Times New Roman"/>
          <w:sz w:val="26"/>
          <w:szCs w:val="26"/>
        </w:rPr>
        <w:t>-</w:t>
      </w:r>
      <w:r w:rsidR="001103A9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="001103A9" w:rsidRPr="001103A9">
        <w:rPr>
          <w:rFonts w:ascii="Times New Roman" w:hAnsi="Times New Roman" w:cs="Times New Roman"/>
          <w:sz w:val="26"/>
          <w:szCs w:val="26"/>
        </w:rPr>
        <w:t xml:space="preserve">’, </w:t>
      </w:r>
      <w:r w:rsidR="001103A9">
        <w:rPr>
          <w:rFonts w:ascii="Times New Roman" w:hAnsi="Times New Roman" w:cs="Times New Roman"/>
          <w:sz w:val="26"/>
          <w:szCs w:val="26"/>
        </w:rPr>
        <w:t>затем папка выше…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F06A2F" w:rsidRPr="005B29B6" w:rsidRDefault="00F06A2F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осле поиска среди лок.пакетов, осущ.поиск среди глоб.пакета</w:t>
      </w:r>
    </w:p>
    <w:p w:rsidR="00F06A2F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ать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пакет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 xml:space="preserve"> = npm install &lt;package-name&gt;</w:t>
      </w:r>
    </w:p>
    <w:p w:rsidR="00AA4EEC" w:rsidRPr="005B29B6" w:rsidRDefault="00AA4EEC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D476D5" w:rsidRPr="005B29B6" w:rsidRDefault="00D476D5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ример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HelloWorld</w:t>
      </w:r>
    </w:p>
    <w:p w:rsidR="00D476D5" w:rsidRPr="005B29B6" w:rsidRDefault="00D476D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noProof/>
          <w:sz w:val="26"/>
          <w:szCs w:val="26"/>
          <w:lang w:eastAsia="ru-RU"/>
        </w:rPr>
        <w:drawing>
          <wp:inline distT="0" distB="0" distL="0" distR="0" wp14:anchorId="73631F8E" wp14:editId="3CBE8000">
            <wp:extent cx="5438890" cy="1727197"/>
            <wp:effectExtent l="19050" t="19050" r="9525" b="2603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4" t="17568" r="1087"/>
                    <a:stretch/>
                  </pic:blipFill>
                  <pic:spPr bwMode="auto">
                    <a:xfrm>
                      <a:off x="0" y="0"/>
                      <a:ext cx="5439418" cy="172736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rgbClr val="5B9BD5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76D5" w:rsidRPr="00202E49" w:rsidRDefault="00D476D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запустить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через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3F3AC6" w:rsidRDefault="00D476D5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02E49">
        <w:rPr>
          <w:rFonts w:ascii="Times New Roman" w:hAnsi="Times New Roman" w:cs="Times New Roman"/>
          <w:sz w:val="26"/>
          <w:szCs w:val="26"/>
          <w:lang w:val="en-US"/>
        </w:rPr>
        <w:t>//</w:t>
      </w:r>
      <w:r w:rsidRPr="005B29B6">
        <w:rPr>
          <w:rFonts w:ascii="Times New Roman" w:hAnsi="Times New Roman" w:cs="Times New Roman"/>
          <w:sz w:val="26"/>
          <w:szCs w:val="26"/>
        </w:rPr>
        <w:t>браузер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ostman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 xml:space="preserve"> -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calhost</w:t>
      </w:r>
      <w:r w:rsidRPr="00202E49">
        <w:rPr>
          <w:rFonts w:ascii="Times New Roman" w:hAnsi="Times New Roman" w:cs="Times New Roman"/>
          <w:sz w:val="26"/>
          <w:szCs w:val="26"/>
          <w:lang w:val="en-US"/>
        </w:rPr>
        <w:t>:3000</w:t>
      </w:r>
    </w:p>
    <w:p w:rsidR="00B5522E" w:rsidRPr="00202E49" w:rsidRDefault="00B5522E" w:rsidP="0063658D">
      <w:pPr>
        <w:spacing w:after="0" w:line="216" w:lineRule="auto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</w:p>
    <w:p w:rsidR="00664800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cyan"/>
          <w:lang w:val="en-US"/>
        </w:rPr>
      </w:pPr>
      <w:r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4.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Глобальные объекты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903A8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 (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lobal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rocess</w:t>
      </w:r>
      <w:r w:rsidR="000903A8" w:rsidRPr="00B5522E">
        <w:rPr>
          <w:rFonts w:ascii="Times New Roman" w:hAnsi="Times New Roman" w:cs="Times New Roman"/>
          <w:sz w:val="26"/>
          <w:szCs w:val="26"/>
          <w:highlight w:val="yellow"/>
        </w:rPr>
        <w:t>) и их применение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. Системные (стандартные потоки)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903A8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      (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tdin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tdout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tderr</w:t>
      </w:r>
      <w:r w:rsidR="000903A8" w:rsidRPr="00B5522E">
        <w:rPr>
          <w:rFonts w:ascii="Times New Roman" w:hAnsi="Times New Roman" w:cs="Times New Roman"/>
          <w:sz w:val="26"/>
          <w:szCs w:val="26"/>
          <w:highlight w:val="yellow"/>
        </w:rPr>
        <w:t>) и их применение</w:t>
      </w:r>
      <w:r w:rsidR="0052570A" w:rsidRPr="00B5522E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664800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 Модуль</w:t>
      </w:r>
      <w:r w:rsidR="00664800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console: 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</w:rPr>
        <w:t>функции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664800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log, error, dir, time, timeEnd</w:t>
      </w:r>
      <w:r w:rsidR="00CA2DA4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, trace</w:t>
      </w:r>
      <w:r w:rsidR="00664800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.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8148CD" w:rsidRPr="005B29B6">
        <w:rPr>
          <w:rFonts w:ascii="Times New Roman" w:hAnsi="Times New Roman" w:cs="Times New Roman"/>
          <w:sz w:val="26"/>
          <w:szCs w:val="26"/>
          <w:highlight w:val="cyan"/>
        </w:rPr>
        <w:t>Примеры</w:t>
      </w:r>
      <w:r w:rsidR="008148CD" w:rsidRPr="005B29B6">
        <w:rPr>
          <w:rFonts w:ascii="Times New Roman" w:hAnsi="Times New Roman" w:cs="Times New Roman"/>
          <w:sz w:val="26"/>
          <w:szCs w:val="26"/>
          <w:highlight w:val="cyan"/>
          <w:lang w:val="en-US"/>
        </w:rPr>
        <w:t>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</w:rPr>
        <w:t>Модуль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ore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отд. файле, кот. экспортирует нек. свои компоненты (сохр. свою область видимости)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Pr="00847087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847087">
        <w:rPr>
          <w:rFonts w:ascii="Times New Roman" w:hAnsi="Times New Roman" w:cs="Times New Roman"/>
          <w:b/>
          <w:sz w:val="26"/>
          <w:szCs w:val="26"/>
          <w:u w:val="single"/>
        </w:rPr>
        <w:t>ГЛОБАЛЬНЫЕ ОБЪЕКТЫ:</w:t>
      </w:r>
    </w:p>
    <w:p w:rsidR="00B5522E" w:rsidRPr="009A6FA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редост. переменные и ф-и, доступные в любом месте программы</w:t>
      </w:r>
      <w:r w:rsidRPr="009A6FA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во всех модулях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по умолч, это те, что встроены в язык или среду исполн.</w:t>
      </w:r>
    </w:p>
    <w:p w:rsidR="00B5522E" w:rsidRPr="009A6FA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всегда доступен приложениям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без необходимости вызова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9A6FA5">
        <w:rPr>
          <w:rFonts w:ascii="Times New Roman" w:hAnsi="Times New Roman" w:cs="Times New Roman"/>
          <w:sz w:val="26"/>
          <w:szCs w:val="26"/>
        </w:rPr>
        <w:t>()</w:t>
      </w:r>
    </w:p>
    <w:p w:rsidR="00B5522E" w:rsidRPr="00847087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global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хранит </w:t>
      </w:r>
      <w:r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E07654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данные на ур. модуля (общий объект для модуля)</w:t>
      </w:r>
    </w:p>
    <w:p w:rsidR="00675C3A" w:rsidRPr="00D30EBE" w:rsidRDefault="00B5522E" w:rsidP="00675C3A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ab/>
      </w:r>
      <w:r w:rsidRPr="00847087">
        <w:rPr>
          <w:rFonts w:ascii="Times New Roman" w:hAnsi="Times New Roman" w:cs="Times New Roman"/>
          <w:sz w:val="26"/>
          <w:szCs w:val="26"/>
          <w:u w:val="single"/>
        </w:rPr>
        <w:t>пр:</w:t>
      </w:r>
      <w:r w:rsidRPr="00847087">
        <w:rPr>
          <w:rFonts w:ascii="Times New Roman" w:hAnsi="Times New Roman" w:cs="Times New Roman"/>
          <w:sz w:val="26"/>
          <w:szCs w:val="26"/>
        </w:rPr>
        <w:t xml:space="preserve"> </w:t>
      </w:r>
      <w:r w:rsidR="00675C3A" w:rsidRPr="00055745">
        <w:rPr>
          <w:rFonts w:ascii="Times New Roman" w:hAnsi="Times New Roman" w:cs="Times New Roman"/>
          <w:sz w:val="26"/>
          <w:szCs w:val="26"/>
        </w:rPr>
        <w:t>4</w:t>
      </w:r>
    </w:p>
    <w:p w:rsidR="00B5522E" w:rsidRPr="009A6FA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</w:t>
      </w:r>
      <w:r>
        <w:rPr>
          <w:rFonts w:ascii="Times New Roman" w:hAnsi="Times New Roman" w:cs="Times New Roman"/>
          <w:sz w:val="26"/>
          <w:szCs w:val="26"/>
        </w:rPr>
        <w:t xml:space="preserve"> глобальный объект, предост. инфу и контролир. тек. процесс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9A6FA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9A6FA5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B5522E" w:rsidRPr="0005574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хранит инфу о среде вып.</w:t>
      </w:r>
    </w:p>
    <w:p w:rsidR="00B5522E" w:rsidRPr="009A6FA5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  <w:lang w:val="en-US"/>
        </w:rPr>
      </w:pPr>
      <w:r w:rsidRPr="009A6FA5">
        <w:rPr>
          <w:rFonts w:ascii="Times New Roman" w:hAnsi="Times New Roman" w:cs="Times New Roman"/>
          <w:sz w:val="26"/>
          <w:szCs w:val="26"/>
          <w:u w:val="single"/>
        </w:rPr>
        <w:t>пр</w:t>
      </w:r>
      <w:r w:rsidRPr="009A6FA5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  <w:r w:rsidRPr="009A6FA5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process.exit, disconnect, abort, argv, nextTick, stdin, stdout…</w:t>
      </w:r>
    </w:p>
    <w:p w:rsidR="00B5522E" w:rsidRPr="009A6FA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</w:p>
    <w:p w:rsidR="00B5522E" w:rsidRPr="00753E8A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</w:rPr>
        <w:t>СТАНДАРТНЫЕ ПОТОКИ:</w:t>
      </w:r>
    </w:p>
    <w:p w:rsidR="00D30EBE" w:rsidRPr="00055745" w:rsidRDefault="00B5522E" w:rsidP="00D30EB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in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out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 xml:space="preserve">, 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tderr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любой проге, запуск. в ОС, дается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3 потока</w:t>
      </w:r>
      <w:r>
        <w:rPr>
          <w:rFonts w:ascii="Times New Roman" w:hAnsi="Times New Roman" w:cs="Times New Roman"/>
          <w:sz w:val="26"/>
          <w:szCs w:val="26"/>
        </w:rPr>
        <w:t>: ввода, вывода, ошибок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E6926A7" wp14:editId="52FCCF7A">
            <wp:extent cx="3933825" cy="190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7B04A12" wp14:editId="51166AB5">
            <wp:extent cx="2771775" cy="7239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723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408773F" wp14:editId="33D38F64">
            <wp:extent cx="3838575" cy="38100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Pr="00726002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 xml:space="preserve">МОДУЛЬ 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ONSOLE</w:t>
      </w:r>
      <w:r w:rsidRPr="00726002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едост простую консоль для компиляции, кот. экспортирует </w:t>
      </w:r>
      <w:r w:rsidRPr="00726002">
        <w:rPr>
          <w:rFonts w:ascii="Times New Roman" w:hAnsi="Times New Roman" w:cs="Times New Roman"/>
          <w:sz w:val="26"/>
          <w:szCs w:val="26"/>
          <w:u w:val="single"/>
        </w:rPr>
        <w:t>2 компонента</w:t>
      </w:r>
      <w:r>
        <w:rPr>
          <w:rFonts w:ascii="Times New Roman" w:hAnsi="Times New Roman" w:cs="Times New Roman"/>
          <w:sz w:val="26"/>
          <w:szCs w:val="26"/>
        </w:rPr>
        <w:t>:</w:t>
      </w:r>
    </w:p>
    <w:p w:rsidR="00B5522E" w:rsidRPr="00726002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1) </w:t>
      </w:r>
      <w:r>
        <w:rPr>
          <w:rFonts w:ascii="Times New Roman" w:hAnsi="Times New Roman" w:cs="Times New Roman"/>
          <w:sz w:val="26"/>
          <w:szCs w:val="26"/>
        </w:rPr>
        <w:t>клас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етодами</w:t>
      </w:r>
      <w:r w:rsidRPr="00726002">
        <w:rPr>
          <w:rFonts w:ascii="Times New Roman" w:hAnsi="Times New Roman" w:cs="Times New Roman"/>
          <w:sz w:val="26"/>
          <w:szCs w:val="26"/>
        </w:rPr>
        <w:t xml:space="preserve"> .</w:t>
      </w:r>
      <w:r>
        <w:rPr>
          <w:rFonts w:ascii="Times New Roman" w:hAnsi="Times New Roman" w:cs="Times New Roman"/>
          <w:sz w:val="26"/>
          <w:szCs w:val="26"/>
          <w:lang w:val="en-US"/>
        </w:rPr>
        <w:t>log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</w:rPr>
        <w:t>(), .</w:t>
      </w:r>
      <w:r>
        <w:rPr>
          <w:rFonts w:ascii="Times New Roman" w:hAnsi="Times New Roman" w:cs="Times New Roman"/>
          <w:sz w:val="26"/>
          <w:szCs w:val="26"/>
          <w:lang w:val="en-US"/>
        </w:rPr>
        <w:t>warn</w:t>
      </w:r>
      <w:r w:rsidRPr="00726002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 xml:space="preserve"> для записи в любой стрим</w:t>
      </w:r>
    </w:p>
    <w:p w:rsidR="00B5522E" w:rsidRPr="00726002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sz w:val="26"/>
          <w:szCs w:val="26"/>
        </w:rPr>
        <w:t xml:space="preserve">2) </w:t>
      </w:r>
      <w:r>
        <w:rPr>
          <w:rFonts w:ascii="Times New Roman" w:hAnsi="Times New Roman" w:cs="Times New Roman"/>
          <w:sz w:val="26"/>
          <w:szCs w:val="26"/>
        </w:rPr>
        <w:t xml:space="preserve">глоб. экземпляр </w:t>
      </w:r>
      <w:r w:rsidRPr="00726002">
        <w:rPr>
          <w:rFonts w:ascii="Times New Roman" w:hAnsi="Times New Roman" w:cs="Times New Roman"/>
          <w:i/>
          <w:sz w:val="26"/>
          <w:szCs w:val="26"/>
          <w:lang w:val="en-US"/>
        </w:rPr>
        <w:t>console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для записи в </w:t>
      </w:r>
      <w:r>
        <w:rPr>
          <w:rFonts w:ascii="Times New Roman" w:hAnsi="Times New Roman" w:cs="Times New Roman"/>
          <w:sz w:val="26"/>
          <w:szCs w:val="26"/>
          <w:lang w:val="en-US"/>
        </w:rPr>
        <w:t>stdout</w:t>
      </w:r>
      <w:r w:rsidRPr="007260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B5522E" w:rsidRPr="00726002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log</w:t>
      </w:r>
      <w:r>
        <w:rPr>
          <w:rFonts w:ascii="Times New Roman" w:hAnsi="Times New Roman" w:cs="Times New Roman"/>
          <w:sz w:val="26"/>
          <w:szCs w:val="26"/>
        </w:rPr>
        <w:t>(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  <w:r>
        <w:rPr>
          <w:rFonts w:ascii="Times New Roman" w:hAnsi="Times New Roman" w:cs="Times New Roman"/>
          <w:sz w:val="26"/>
          <w:szCs w:val="26"/>
        </w:rPr>
        <w:t>)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водит на консоль </w:t>
      </w:r>
      <w:r w:rsidRPr="00726002">
        <w:rPr>
          <w:rFonts w:ascii="Times New Roman" w:hAnsi="Times New Roman" w:cs="Times New Roman"/>
          <w:sz w:val="26"/>
          <w:szCs w:val="26"/>
        </w:rPr>
        <w:t>‘..’</w:t>
      </w:r>
    </w:p>
    <w:p w:rsidR="00B5522E" w:rsidRPr="00726002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new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(‘..’)) – </w:t>
      </w:r>
      <w:r>
        <w:rPr>
          <w:rFonts w:ascii="Times New Roman" w:hAnsi="Times New Roman" w:cs="Times New Roman"/>
          <w:sz w:val="26"/>
          <w:szCs w:val="26"/>
        </w:rPr>
        <w:t>выводит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Error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: ..],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ток</w:t>
      </w:r>
      <w:r w:rsidRPr="00726002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tderr</w:t>
      </w:r>
    </w:p>
    <w:p w:rsidR="00B5522E" w:rsidRPr="003A6F4F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  <w:lang w:val="en-US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dir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console.dir(document.documentElement) – </w:t>
      </w:r>
      <w:r>
        <w:rPr>
          <w:rFonts w:ascii="Times New Roman" w:hAnsi="Times New Roman" w:cs="Times New Roman"/>
          <w:sz w:val="26"/>
          <w:szCs w:val="26"/>
        </w:rPr>
        <w:t>указ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логах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</w:t>
      </w:r>
      <w:r w:rsidRPr="003A6F4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DOM </w:t>
      </w:r>
      <w:r>
        <w:rPr>
          <w:rFonts w:ascii="Times New Roman" w:hAnsi="Times New Roman" w:cs="Times New Roman"/>
          <w:sz w:val="26"/>
          <w:szCs w:val="26"/>
        </w:rPr>
        <w:t>узел</w:t>
      </w:r>
    </w:p>
    <w:p w:rsidR="00B5522E" w:rsidRPr="00630CE9" w:rsidRDefault="00B5522E" w:rsidP="00CC0F78">
      <w:pPr>
        <w:pStyle w:val="a3"/>
        <w:ind w:left="708"/>
        <w:rPr>
          <w:rFonts w:ascii="Times New Roman" w:hAnsi="Times New Roman" w:cs="Times New Roman"/>
          <w:sz w:val="26"/>
          <w:szCs w:val="26"/>
        </w:rPr>
      </w:pPr>
      <w:r w:rsidRPr="00726002">
        <w:rPr>
          <w:rFonts w:ascii="Times New Roman" w:hAnsi="Times New Roman" w:cs="Times New Roman"/>
          <w:b/>
          <w:sz w:val="26"/>
          <w:szCs w:val="26"/>
          <w:lang w:val="en-US"/>
        </w:rPr>
        <w:t>time</w:t>
      </w:r>
      <w:r w:rsidRPr="007260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… </w:t>
      </w:r>
      <w:r w:rsidRPr="00DA7380">
        <w:rPr>
          <w:rFonts w:ascii="Times New Roman" w:hAnsi="Times New Roman" w:cs="Times New Roman"/>
          <w:szCs w:val="26"/>
        </w:rPr>
        <w:t xml:space="preserve">код </w:t>
      </w:r>
      <w:r>
        <w:rPr>
          <w:rFonts w:ascii="Times New Roman" w:hAnsi="Times New Roman" w:cs="Times New Roman"/>
          <w:sz w:val="26"/>
          <w:szCs w:val="26"/>
        </w:rPr>
        <w:t>…</w:t>
      </w:r>
      <w:r w:rsidRPr="00DA7380">
        <w:rPr>
          <w:rFonts w:ascii="Times New Roman" w:hAnsi="Times New Roman" w:cs="Times New Roman"/>
          <w:b/>
          <w:sz w:val="26"/>
          <w:szCs w:val="26"/>
          <w:lang w:val="en-US"/>
        </w:rPr>
        <w:t>timeEnd</w:t>
      </w:r>
      <w:r w:rsidRPr="00726002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ремя в мс</w:t>
      </w:r>
    </w:p>
    <w:p w:rsidR="00CA2DA4" w:rsidRPr="008967D0" w:rsidRDefault="00CA2DA4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CA2DA4" w:rsidRPr="00B5522E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5. 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Класс 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EventEmitter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</w:rPr>
        <w:t>, назначение, применение. Пример.</w:t>
      </w:r>
      <w:r w:rsidR="00D766FF" w:rsidRPr="00B5522E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  <w:lang w:val="en-US"/>
        </w:rPr>
        <w:t>EventEmmiter</w:t>
      </w:r>
      <w:r w:rsidRPr="00B075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B0756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ласс, предост. функц-сть для асинхр обработки событий в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B0756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. в кач. базового класса для пользовательского объекта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изв. класс приобр. функц-сть, позв. генер и прослуш события</w:t>
      </w:r>
    </w:p>
    <w:p w:rsidR="00B5522E" w:rsidRPr="00ED1C06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</w:rPr>
        <w:t>Соб. в прогр. объекте</w:t>
      </w:r>
      <w:r>
        <w:rPr>
          <w:rFonts w:ascii="Times New Roman" w:hAnsi="Times New Roman" w:cs="Times New Roman"/>
          <w:sz w:val="26"/>
          <w:szCs w:val="26"/>
        </w:rPr>
        <w:t xml:space="preserve"> – процесс перехода объекта из одного сост. в другое. При этом, об этом переходе мб извещены др. объекты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 объекта есть </w:t>
      </w:r>
      <w:r>
        <w:rPr>
          <w:rFonts w:ascii="Times New Roman" w:hAnsi="Times New Roman" w:cs="Times New Roman"/>
          <w:sz w:val="26"/>
          <w:szCs w:val="26"/>
          <w:u w:val="single"/>
        </w:rPr>
        <w:t>издатель</w:t>
      </w:r>
      <w:r>
        <w:rPr>
          <w:rFonts w:ascii="Times New Roman" w:hAnsi="Times New Roman" w:cs="Times New Roman"/>
          <w:sz w:val="26"/>
          <w:szCs w:val="26"/>
        </w:rPr>
        <w:t xml:space="preserve"> (генератор) и мб </w:t>
      </w:r>
      <w:r>
        <w:rPr>
          <w:rFonts w:ascii="Times New Roman" w:hAnsi="Times New Roman" w:cs="Times New Roman"/>
          <w:sz w:val="26"/>
          <w:szCs w:val="26"/>
          <w:u w:val="single"/>
        </w:rPr>
        <w:t>подписчики</w:t>
      </w:r>
      <w:r>
        <w:rPr>
          <w:rFonts w:ascii="Times New Roman" w:hAnsi="Times New Roman" w:cs="Times New Roman"/>
          <w:sz w:val="26"/>
          <w:szCs w:val="26"/>
        </w:rPr>
        <w:t xml:space="preserve"> (обработчики)</w:t>
      </w:r>
    </w:p>
    <w:p w:rsidR="00B5522E" w:rsidRPr="001A45E5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A45E5">
        <w:rPr>
          <w:rFonts w:ascii="Times New Roman" w:hAnsi="Times New Roman" w:cs="Times New Roman"/>
          <w:b/>
          <w:sz w:val="26"/>
          <w:szCs w:val="26"/>
          <w:u w:val="single"/>
        </w:rPr>
        <w:t>Пример: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 xml:space="preserve"> (4</w:t>
      </w:r>
      <w:r w:rsidRPr="001A45E5">
        <w:rPr>
          <w:rFonts w:ascii="Times New Roman" w:hAnsi="Times New Roman" w:cs="Times New Roman"/>
          <w:b/>
          <w:sz w:val="26"/>
          <w:szCs w:val="26"/>
          <w:u w:val="single"/>
        </w:rPr>
        <w:t xml:space="preserve"> л/р)</w:t>
      </w:r>
    </w:p>
    <w:p w:rsidR="00B5522E" w:rsidRPr="001A45E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озд.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DB</w:t>
      </w:r>
      <w:r w:rsidRPr="00ED1C0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расп. в отд. модуле, кот. должен уметь генер и </w:t>
      </w:r>
      <w:r>
        <w:rPr>
          <w:rFonts w:ascii="Times New Roman" w:hAnsi="Times New Roman" w:cs="Times New Roman"/>
          <w:i/>
          <w:sz w:val="26"/>
          <w:szCs w:val="26"/>
        </w:rPr>
        <w:t>асинхр</w:t>
      </w:r>
      <w:r>
        <w:rPr>
          <w:rFonts w:ascii="Times New Roman" w:hAnsi="Times New Roman" w:cs="Times New Roman"/>
          <w:sz w:val="26"/>
          <w:szCs w:val="26"/>
        </w:rPr>
        <w:t xml:space="preserve"> обраб события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ED1C0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ED1C0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ED1C06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</w:p>
    <w:p w:rsidR="00B5522E" w:rsidRPr="001A45E5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1A45E5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DB.js: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D1C0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94896FD" wp14:editId="20D55B9A">
            <wp:extent cx="2047875" cy="36195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D1C0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427E7CE" wp14:editId="79F4A0E6">
            <wp:extent cx="3009900" cy="904875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Pr="001A45E5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8CD9A4E" wp14:editId="42A57AD4">
            <wp:extent cx="4295775" cy="752475"/>
            <wp:effectExtent l="0" t="0" r="9525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Pr="008271DA" w:rsidRDefault="00B5522E" w:rsidP="00B5522E">
      <w:pPr>
        <w:pStyle w:val="a3"/>
        <w:spacing w:after="0"/>
        <w:ind w:left="284"/>
        <w:rPr>
          <w:rFonts w:ascii="Times New Roman" w:hAnsi="Times New Roman" w:cs="Times New Roman"/>
          <w:sz w:val="26"/>
          <w:szCs w:val="26"/>
        </w:rPr>
      </w:pPr>
      <w:r w:rsidRPr="00ED1C0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165DE58" wp14:editId="1C0FD32D">
            <wp:extent cx="2559611" cy="190005"/>
            <wp:effectExtent l="0" t="0" r="0" b="63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b="44828"/>
                    <a:stretch/>
                  </pic:blipFill>
                  <pic:spPr bwMode="auto">
                    <a:xfrm>
                      <a:off x="0" y="0"/>
                      <a:ext cx="2619375" cy="1944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1A45E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 пом. ф-и </w:t>
      </w:r>
      <w:r>
        <w:rPr>
          <w:rFonts w:ascii="Times New Roman" w:hAnsi="Times New Roman" w:cs="Times New Roman"/>
          <w:sz w:val="26"/>
          <w:szCs w:val="26"/>
          <w:lang w:val="en-US"/>
        </w:rPr>
        <w:t>inherits</w:t>
      </w:r>
      <w:r w:rsidRPr="00ED1C0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модуля </w:t>
      </w:r>
      <w:r>
        <w:rPr>
          <w:rFonts w:ascii="Times New Roman" w:hAnsi="Times New Roman" w:cs="Times New Roman"/>
          <w:sz w:val="26"/>
          <w:szCs w:val="26"/>
          <w:lang w:val="en-US"/>
        </w:rPr>
        <w:t>utils</w:t>
      </w:r>
      <w:r w:rsidRPr="00ED1C0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зд. </w:t>
      </w:r>
    </w:p>
    <w:p w:rsidR="00B5522E" w:rsidRPr="001A45E5" w:rsidRDefault="00B5522E" w:rsidP="00B5522E">
      <w:pPr>
        <w:pStyle w:val="a3"/>
        <w:spacing w:after="0"/>
        <w:ind w:left="4532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изв</w:t>
      </w:r>
      <w:r w:rsidRPr="001A45E5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от </w:t>
      </w:r>
      <w:r>
        <w:rPr>
          <w:rFonts w:ascii="Times New Roman" w:hAnsi="Times New Roman" w:cs="Times New Roman"/>
          <w:sz w:val="26"/>
          <w:szCs w:val="26"/>
          <w:lang w:val="en-US"/>
        </w:rPr>
        <w:t>EventEmitter</w:t>
      </w:r>
      <w:r w:rsidRPr="00ED1C0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DB</w:t>
      </w:r>
    </w:p>
    <w:p w:rsidR="00B5522E" w:rsidRPr="00892F4E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1A45E5">
        <w:rPr>
          <w:rFonts w:ascii="Times New Roman" w:hAnsi="Times New Roman" w:cs="Times New Roman"/>
          <w:b/>
          <w:sz w:val="26"/>
          <w:szCs w:val="26"/>
          <w:u w:val="single"/>
        </w:rPr>
        <w:t>04.</w:t>
      </w:r>
      <w:r w:rsidRPr="001A45E5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B5522E" w:rsidRPr="008271DA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D1C06">
        <w:rPr>
          <w:rFonts w:ascii="Times New Roman" w:hAnsi="Times New Roman" w:cs="Times New Roman"/>
          <w:sz w:val="26"/>
          <w:szCs w:val="26"/>
          <w:lang w:val="en-US"/>
        </w:rPr>
        <w:t>db</w:t>
      </w:r>
      <w:r w:rsidRPr="00ED1C06">
        <w:rPr>
          <w:rFonts w:ascii="Times New Roman" w:hAnsi="Times New Roman" w:cs="Times New Roman"/>
          <w:sz w:val="26"/>
          <w:szCs w:val="26"/>
        </w:rPr>
        <w:t>.</w:t>
      </w:r>
      <w:r w:rsidRPr="00ED1C06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ED1C06">
        <w:rPr>
          <w:rFonts w:ascii="Times New Roman" w:hAnsi="Times New Roman" w:cs="Times New Roman"/>
          <w:sz w:val="26"/>
          <w:szCs w:val="26"/>
        </w:rPr>
        <w:t xml:space="preserve"> – подписка соб</w:t>
      </w:r>
      <w:r w:rsidRPr="00892F4E">
        <w:rPr>
          <w:rFonts w:ascii="Times New Roman" w:hAnsi="Times New Roman" w:cs="Times New Roman"/>
          <w:sz w:val="26"/>
          <w:szCs w:val="26"/>
        </w:rPr>
        <w:t xml:space="preserve">,  </w:t>
      </w:r>
      <w:r w:rsidRPr="00ED1C06">
        <w:rPr>
          <w:rFonts w:ascii="Times New Roman" w:hAnsi="Times New Roman" w:cs="Times New Roman"/>
          <w:sz w:val="26"/>
          <w:szCs w:val="26"/>
          <w:lang w:val="en-US"/>
        </w:rPr>
        <w:t>db</w:t>
      </w:r>
      <w:r w:rsidRPr="00ED1C06">
        <w:rPr>
          <w:rFonts w:ascii="Times New Roman" w:hAnsi="Times New Roman" w:cs="Times New Roman"/>
          <w:sz w:val="26"/>
          <w:szCs w:val="26"/>
        </w:rPr>
        <w:t>.</w:t>
      </w:r>
      <w:r w:rsidRPr="00ED1C06">
        <w:rPr>
          <w:rFonts w:ascii="Times New Roman" w:hAnsi="Times New Roman" w:cs="Times New Roman"/>
          <w:sz w:val="26"/>
          <w:szCs w:val="26"/>
          <w:lang w:val="en-US"/>
        </w:rPr>
        <w:t>emit</w:t>
      </w:r>
      <w:r w:rsidRPr="00ED1C06">
        <w:rPr>
          <w:rFonts w:ascii="Times New Roman" w:hAnsi="Times New Roman" w:cs="Times New Roman"/>
          <w:sz w:val="26"/>
          <w:szCs w:val="26"/>
        </w:rPr>
        <w:t xml:space="preserve"> – генер. соб</w:t>
      </w:r>
      <w:r>
        <w:rPr>
          <w:noProof/>
          <w:lang w:eastAsia="ru-RU"/>
        </w:rPr>
        <w:drawing>
          <wp:inline distT="0" distB="0" distL="0" distR="0" wp14:anchorId="26252CD5" wp14:editId="7B35A5CA">
            <wp:extent cx="6152515" cy="5139055"/>
            <wp:effectExtent l="0" t="0" r="635" b="44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513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Pr="00892F4E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892F4E">
        <w:rPr>
          <w:rFonts w:ascii="Times New Roman" w:hAnsi="Times New Roman" w:cs="Times New Roman"/>
          <w:b/>
          <w:sz w:val="26"/>
          <w:szCs w:val="26"/>
          <w:u w:val="single"/>
        </w:rPr>
        <w:t>Клиент</w:t>
      </w:r>
      <w:r w:rsidRPr="00892F4E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 xml:space="preserve"> (index.html):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54264259" wp14:editId="5ACC35DC">
            <wp:extent cx="2714625" cy="1905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etch</w:t>
      </w:r>
      <w:r w:rsidRPr="00903807">
        <w:rPr>
          <w:rFonts w:ascii="Times New Roman" w:hAnsi="Times New Roman" w:cs="Times New Roman"/>
          <w:sz w:val="26"/>
          <w:szCs w:val="26"/>
        </w:rPr>
        <w:t>() : аргумент</w:t>
      </w:r>
      <w:r>
        <w:rPr>
          <w:rFonts w:ascii="Times New Roman" w:hAnsi="Times New Roman" w:cs="Times New Roman"/>
          <w:sz w:val="26"/>
          <w:szCs w:val="26"/>
        </w:rPr>
        <w:t>ы</w:t>
      </w:r>
      <w:r w:rsidRPr="00903807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1) путь к ресурсу, кот. хотим получить, кот. возвр. </w:t>
      </w:r>
      <w:r>
        <w:rPr>
          <w:rFonts w:ascii="Times New Roman" w:hAnsi="Times New Roman" w:cs="Times New Roman"/>
          <w:sz w:val="26"/>
          <w:szCs w:val="26"/>
          <w:lang w:val="en-US"/>
        </w:rPr>
        <w:t>promise</w:t>
      </w:r>
      <w:r w:rsidRPr="0090380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содержащий ответ. Чтобы извлечь содержимое тела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90380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з ответа, мы исп.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>
        <w:rPr>
          <w:rFonts w:ascii="Times New Roman" w:hAnsi="Times New Roman" w:cs="Times New Roman"/>
          <w:sz w:val="26"/>
          <w:szCs w:val="26"/>
        </w:rPr>
        <w:t>();</w:t>
      </w:r>
    </w:p>
    <w:p w:rsidR="00B5522E" w:rsidRPr="00903807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2)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init</w:t>
      </w:r>
      <w:r w:rsidRPr="0090380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для контроля настроек: </w:t>
      </w:r>
      <w:r w:rsidRPr="00903807">
        <w:rPr>
          <w:rFonts w:ascii="Times New Roman" w:hAnsi="Times New Roman" w:cs="Times New Roman"/>
          <w:i/>
          <w:sz w:val="26"/>
          <w:szCs w:val="26"/>
          <w:lang w:val="en-US"/>
        </w:rPr>
        <w:t>no</w:t>
      </w:r>
      <w:r w:rsidRPr="00903807">
        <w:rPr>
          <w:rFonts w:ascii="Times New Roman" w:hAnsi="Times New Roman" w:cs="Times New Roman"/>
          <w:i/>
          <w:sz w:val="26"/>
          <w:szCs w:val="26"/>
        </w:rPr>
        <w:t>-</w:t>
      </w:r>
      <w:r w:rsidRPr="00903807">
        <w:rPr>
          <w:rFonts w:ascii="Times New Roman" w:hAnsi="Times New Roman" w:cs="Times New Roman"/>
          <w:i/>
          <w:sz w:val="26"/>
          <w:szCs w:val="26"/>
          <w:lang w:val="en-US"/>
        </w:rPr>
        <w:t>cors</w:t>
      </w:r>
      <w:r w:rsidRPr="0090380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90380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зреш только </w:t>
      </w:r>
      <w:r>
        <w:rPr>
          <w:rFonts w:ascii="Times New Roman" w:hAnsi="Times New Roman" w:cs="Times New Roman"/>
          <w:sz w:val="26"/>
          <w:szCs w:val="26"/>
          <w:lang w:val="en-US"/>
        </w:rPr>
        <w:t>head</w:t>
      </w:r>
      <w:r w:rsidRPr="0090380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903807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>
        <w:rPr>
          <w:rFonts w:ascii="Times New Roman" w:hAnsi="Times New Roman" w:cs="Times New Roman"/>
          <w:sz w:val="26"/>
          <w:szCs w:val="26"/>
        </w:rPr>
        <w:t xml:space="preserve"> методы</w:t>
      </w:r>
    </w:p>
    <w:p w:rsidR="00B5522E" w:rsidRPr="00892F4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673B177B" wp14:editId="6100AC5D">
            <wp:extent cx="4371975" cy="302895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10C" w:rsidRDefault="004C410C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  <w:lang w:val="en-US"/>
        </w:rPr>
      </w:pPr>
    </w:p>
    <w:p w:rsidR="008148CD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6.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Функции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tTimeout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setInterval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extTick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f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nref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назначение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, 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применение</w:t>
      </w:r>
      <w:r w:rsidR="008148CD" w:rsidRPr="00B5522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 xml:space="preserve">.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Примеры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TIMEOUT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3A6F4F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INTERVAL</w:t>
      </w:r>
      <w:r w:rsidRPr="005C678F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B5522E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</w:rPr>
      </w:pPr>
      <w:r w:rsidRPr="00B0756F">
        <w:rPr>
          <w:rFonts w:ascii="Times New Roman" w:hAnsi="Times New Roman" w:cs="Times New Roman"/>
          <w:b/>
          <w:i/>
          <w:sz w:val="26"/>
          <w:szCs w:val="26"/>
        </w:rPr>
        <w:t>Таймер</w:t>
      </w:r>
      <w:r>
        <w:rPr>
          <w:rFonts w:ascii="Times New Roman" w:hAnsi="Times New Roman" w:cs="Times New Roman"/>
          <w:sz w:val="26"/>
          <w:szCs w:val="26"/>
        </w:rPr>
        <w:t xml:space="preserve"> – механизм, позв. генер соб или вып. нек действие через заданый пром.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</w:p>
    <w:p w:rsidR="00B5522E" w:rsidRPr="00753E8A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u w:val="single"/>
          <w:lang w:val="en-US"/>
        </w:rPr>
        <w:t>NODE.JS: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setTimeout(), setInterval(), </w:t>
      </w:r>
      <w:r>
        <w:rPr>
          <w:rFonts w:ascii="Times New Roman" w:hAnsi="Times New Roman" w:cs="Times New Roman"/>
          <w:sz w:val="26"/>
          <w:szCs w:val="26"/>
        </w:rPr>
        <w:t>реализ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библиотекой</w:t>
      </w:r>
      <w:r w:rsidRPr="00B0756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ibuv</w:t>
      </w:r>
    </w:p>
    <w:p w:rsidR="00B5522E" w:rsidRPr="005C678F" w:rsidRDefault="00B5522E" w:rsidP="00B5522E">
      <w:pPr>
        <w:pStyle w:val="a3"/>
        <w:ind w:left="708"/>
        <w:rPr>
          <w:rFonts w:ascii="Times New Roman" w:hAnsi="Times New Roman" w:cs="Times New Roman"/>
          <w:sz w:val="26"/>
          <w:szCs w:val="26"/>
        </w:rPr>
      </w:pP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Date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753E8A">
        <w:rPr>
          <w:rFonts w:ascii="Times New Roman" w:hAnsi="Times New Roman" w:cs="Times New Roman"/>
          <w:b/>
          <w:i/>
          <w:sz w:val="26"/>
          <w:szCs w:val="26"/>
          <w:lang w:val="en-US"/>
        </w:rPr>
        <w:t>now</w:t>
      </w:r>
      <w:r w:rsidRPr="00753E8A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753E8A">
        <w:rPr>
          <w:rFonts w:ascii="Times New Roman" w:hAnsi="Times New Roman" w:cs="Times New Roman"/>
          <w:sz w:val="26"/>
          <w:szCs w:val="26"/>
        </w:rPr>
        <w:t xml:space="preserve"> – ск. милисекунд с 0:00 1 янв 1970</w:t>
      </w:r>
    </w:p>
    <w:p w:rsidR="00B5522E" w:rsidRPr="005C678F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</w:p>
    <w:p w:rsidR="00B5522E" w:rsidRPr="00C3578C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B0756F">
        <w:rPr>
          <w:rFonts w:ascii="Times New Roman" w:hAnsi="Times New Roman" w:cs="Times New Roman"/>
          <w:b/>
          <w:i/>
          <w:sz w:val="26"/>
          <w:szCs w:val="26"/>
          <w:lang w:val="en-US"/>
        </w:rPr>
        <w:t>setTimeout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  </w:t>
      </w:r>
      <w:r w:rsidRPr="005C678F">
        <w:rPr>
          <w:rFonts w:ascii="Times New Roman" w:hAnsi="Times New Roman" w:cs="Times New Roman"/>
          <w:sz w:val="26"/>
          <w:szCs w:val="26"/>
        </w:rPr>
        <w:t xml:space="preserve">(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ов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</w:t>
      </w:r>
      <w:r>
        <w:rPr>
          <w:rFonts w:ascii="Times New Roman" w:hAnsi="Times New Roman" w:cs="Times New Roman"/>
          <w:sz w:val="26"/>
          <w:szCs w:val="26"/>
          <w:lang w:val="en-US"/>
        </w:rPr>
        <w:t>t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мс</w:t>
      </w:r>
      <w:r w:rsidRPr="005C678F">
        <w:rPr>
          <w:rFonts w:ascii="Times New Roman" w:hAnsi="Times New Roman" w:cs="Times New Roman"/>
          <w:sz w:val="26"/>
          <w:szCs w:val="26"/>
        </w:rPr>
        <w:t xml:space="preserve"> ,     </w:t>
      </w:r>
      <w:r>
        <w:rPr>
          <w:rFonts w:ascii="Times New Roman" w:hAnsi="Times New Roman" w:cs="Times New Roman"/>
          <w:sz w:val="26"/>
          <w:szCs w:val="26"/>
        </w:rPr>
        <w:t>аргум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ля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обр</w:t>
      </w:r>
      <w:r w:rsidRPr="005C678F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выз</w:t>
      </w:r>
      <w:r w:rsidRPr="005C678F">
        <w:rPr>
          <w:rFonts w:ascii="Times New Roman" w:hAnsi="Times New Roman" w:cs="Times New Roman"/>
          <w:sz w:val="26"/>
          <w:szCs w:val="26"/>
        </w:rPr>
        <w:t xml:space="preserve"> )</w:t>
      </w:r>
    </w:p>
    <w:p w:rsidR="00B5522E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ремя отсчитано</w:t>
      </w:r>
      <w:r w:rsidRPr="00B0756F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</w:rPr>
        <w:t xml:space="preserve">ф. обр. вызова ставится таймером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B0756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B5522E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</w:rPr>
        <w:t xml:space="preserve">*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setInterval</w:t>
      </w:r>
      <w:r w:rsidRPr="005C678F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5C678F">
        <w:rPr>
          <w:rFonts w:ascii="Times New Roman" w:hAnsi="Times New Roman" w:cs="Times New Roman"/>
          <w:sz w:val="26"/>
          <w:szCs w:val="26"/>
        </w:rPr>
        <w:t>– аналогично, но не единожды, а периодически</w:t>
      </w:r>
    </w:p>
    <w:p w:rsidR="00B5522E" w:rsidRPr="005C678F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  <w:lang w:val="en-US"/>
        </w:rPr>
      </w:pP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 xml:space="preserve">clearTimeout(timer2) 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таймер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,  </w:t>
      </w:r>
      <w:r w:rsidRPr="005C678F">
        <w:rPr>
          <w:rFonts w:ascii="Times New Roman" w:hAnsi="Times New Roman" w:cs="Times New Roman"/>
          <w:b/>
          <w:i/>
          <w:sz w:val="26"/>
          <w:szCs w:val="26"/>
          <w:lang w:val="en-US"/>
        </w:rPr>
        <w:t>clearInterval(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..) – </w:t>
      </w:r>
      <w:r w:rsidRPr="005C678F">
        <w:rPr>
          <w:rFonts w:ascii="Times New Roman" w:hAnsi="Times New Roman" w:cs="Times New Roman"/>
          <w:sz w:val="26"/>
          <w:szCs w:val="26"/>
        </w:rPr>
        <w:t>откл</w:t>
      </w:r>
      <w:r w:rsidRPr="005C678F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C678F">
        <w:rPr>
          <w:rFonts w:ascii="Times New Roman" w:hAnsi="Times New Roman" w:cs="Times New Roman"/>
          <w:sz w:val="26"/>
          <w:szCs w:val="26"/>
        </w:rPr>
        <w:t>интервал</w:t>
      </w:r>
    </w:p>
    <w:p w:rsidR="00B5522E" w:rsidRPr="005C678F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ни ставят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</w:t>
      </w:r>
      <w:r w:rsidRPr="005C678F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ачало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 w:rsidRPr="002E6902">
        <w:rPr>
          <w:rFonts w:ascii="Times New Roman" w:hAnsi="Times New Roman" w:cs="Times New Roman"/>
          <w:sz w:val="26"/>
          <w:szCs w:val="26"/>
          <w:u w:val="single"/>
        </w:rPr>
        <w:t>приоритета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5C678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  <w:r w:rsidRPr="005C678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хема</w:t>
      </w:r>
      <w:r w:rsidRPr="005C678F">
        <w:rPr>
          <w:rFonts w:ascii="Times New Roman" w:hAnsi="Times New Roman" w:cs="Times New Roman"/>
          <w:sz w:val="26"/>
          <w:szCs w:val="26"/>
        </w:rPr>
        <w:t>):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5C678F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1) время дб точное, замеры не тормоз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2) надо для всего знать время!</w:t>
      </w:r>
    </w:p>
    <w:p w:rsidR="00B5522E" w:rsidRPr="008271DA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3) клавиатура высоко в приор – всегда можем что-то ввести</w:t>
      </w:r>
    </w:p>
    <w:p w:rsidR="00B5522E" w:rsidRPr="005C678F" w:rsidRDefault="00B5522E" w:rsidP="00B5522E">
      <w:pPr>
        <w:pStyle w:val="a3"/>
        <w:ind w:left="284" w:firstLine="424"/>
        <w:rPr>
          <w:rFonts w:ascii="Times New Roman" w:hAnsi="Times New Roman" w:cs="Times New Roman"/>
          <w:sz w:val="26"/>
          <w:szCs w:val="26"/>
        </w:rPr>
      </w:pPr>
    </w:p>
    <w:p w:rsidR="00B5522E" w:rsidRPr="008271DA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</w:rPr>
        <w:t xml:space="preserve">и </w:t>
      </w:r>
      <w:r w:rsidRPr="00E70B86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UNREF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B5522E" w:rsidRPr="00E70B86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работает до тех пор, пока есть соб, требующие обработки. Если вып. для таймера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 xml:space="preserve">то события, генер. таймером, не будут учитываться при заверш работы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 xml:space="preserve">; </w:t>
      </w:r>
      <w:r w:rsidRPr="002E6902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>()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2E690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ротивоположная операция</w:t>
      </w:r>
      <w:r w:rsidRPr="00E70B86">
        <w:rPr>
          <w:rFonts w:ascii="Times New Roman" w:hAnsi="Times New Roman" w:cs="Times New Roman"/>
          <w:sz w:val="26"/>
          <w:szCs w:val="26"/>
        </w:rPr>
        <w:t xml:space="preserve">. </w:t>
      </w:r>
      <w:r w:rsidRPr="00E70B86">
        <w:rPr>
          <w:rFonts w:ascii="Times New Roman" w:hAnsi="Times New Roman" w:cs="Times New Roman"/>
          <w:b/>
          <w:i/>
          <w:sz w:val="26"/>
          <w:szCs w:val="26"/>
          <w:lang w:val="en-US"/>
        </w:rPr>
        <w:t>unref</w:t>
      </w:r>
      <w:r w:rsidRPr="00E70B86">
        <w:rPr>
          <w:rFonts w:ascii="Times New Roman" w:hAnsi="Times New Roman" w:cs="Times New Roman"/>
          <w:b/>
          <w:i/>
          <w:sz w:val="26"/>
          <w:szCs w:val="26"/>
        </w:rPr>
        <w:t xml:space="preserve">() </w:t>
      </w:r>
      <w:r w:rsidRPr="00E70B86">
        <w:rPr>
          <w:rFonts w:ascii="Times New Roman" w:hAnsi="Times New Roman" w:cs="Times New Roman"/>
          <w:sz w:val="26"/>
          <w:szCs w:val="26"/>
        </w:rPr>
        <w:t>=&gt; “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70B86">
        <w:rPr>
          <w:rFonts w:ascii="Times New Roman" w:hAnsi="Times New Roman" w:cs="Times New Roman"/>
          <w:sz w:val="26"/>
          <w:szCs w:val="26"/>
        </w:rPr>
        <w:t>.</w:t>
      </w:r>
      <w:r w:rsidRPr="00E70B8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70B86">
        <w:rPr>
          <w:rFonts w:ascii="Times New Roman" w:hAnsi="Times New Roman" w:cs="Times New Roman"/>
          <w:sz w:val="26"/>
          <w:szCs w:val="26"/>
        </w:rPr>
        <w:t>, ты можешь завершаться и не обращать внимание на обработку события этого таймера.”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B840BF2" wp14:editId="23CB2B11">
            <wp:extent cx="3491345" cy="807522"/>
            <wp:effectExtent l="0" t="0" r="0" b="0"/>
            <wp:docPr id="39" name="Рисунок 3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Рисунок 39"/>
                    <pic:cNvPicPr/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584" r="43243" b="9983"/>
                    <a:stretch/>
                  </pic:blipFill>
                  <pic:spPr bwMode="auto">
                    <a:xfrm>
                      <a:off x="0" y="0"/>
                      <a:ext cx="3491968" cy="807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асинхр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позв. откладывать (пост. в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ф-ю) обработку события, пока не дойдет очередь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тандартные ф-и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E07654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E0765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елают это авто-, если сами пишем код ф-и, делаем это сами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 w:rsidRPr="00E07654">
        <w:rPr>
          <w:rFonts w:ascii="Times New Roman" w:hAnsi="Times New Roman" w:cs="Times New Roman"/>
          <w:sz w:val="26"/>
          <w:szCs w:val="26"/>
          <w:u w:val="single"/>
        </w:rPr>
        <w:t>с пом. 2 механизмов: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(иначе блокир. процессор)   </w:t>
      </w:r>
      <w:r w:rsidRPr="00E07654">
        <w:rPr>
          <w:rFonts w:ascii="Times New Roman" w:hAnsi="Times New Roman" w:cs="Times New Roman"/>
          <w:sz w:val="26"/>
          <w:szCs w:val="26"/>
        </w:rPr>
        <w:t>неск. браузеров -&gt; 1 станет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ллюзия «работаю с сервером в одиночку» </w:t>
      </w:r>
      <w:r w:rsidRPr="00E07654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у всех по частям вычисления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Pr="008271DA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EXTTICK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() </w:t>
      </w:r>
      <w:r>
        <w:rPr>
          <w:rFonts w:ascii="Times New Roman" w:hAnsi="Times New Roman" w:cs="Times New Roman"/>
          <w:b/>
          <w:sz w:val="26"/>
          <w:szCs w:val="26"/>
          <w:u w:val="single"/>
        </w:rPr>
        <w:t>И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ETIMMEDIATE</w:t>
      </w:r>
      <w:r w:rsidRPr="008271DA">
        <w:rPr>
          <w:rFonts w:ascii="Times New Roman" w:hAnsi="Times New Roman" w:cs="Times New Roman"/>
          <w:b/>
          <w:sz w:val="26"/>
          <w:szCs w:val="26"/>
          <w:u w:val="single"/>
        </w:rPr>
        <w:t>():</w:t>
      </w:r>
    </w:p>
    <w:p w:rsidR="00B5522E" w:rsidRPr="003D10DB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Event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i/>
          <w:sz w:val="26"/>
          <w:szCs w:val="26"/>
          <w:lang w:val="en-US"/>
        </w:rPr>
        <w:t>Loop</w:t>
      </w:r>
      <w:r w:rsidRPr="007F5B2F">
        <w:rPr>
          <w:rFonts w:ascii="Times New Roman" w:hAnsi="Times New Roman" w:cs="Times New Roman"/>
          <w:b/>
          <w:i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i/>
          <w:sz w:val="26"/>
          <w:szCs w:val="26"/>
        </w:rPr>
        <w:t>цикл событий)</w:t>
      </w:r>
      <w:r>
        <w:rPr>
          <w:rFonts w:ascii="Times New Roman" w:hAnsi="Times New Roman" w:cs="Times New Roman"/>
          <w:sz w:val="26"/>
          <w:szCs w:val="26"/>
        </w:rPr>
        <w:t xml:space="preserve"> – позв. вып. неблокир. оп-ции в(ы)вода путем выгрузки оп-ций в ядро ОС, когда это возможно. </w:t>
      </w:r>
      <w:r w:rsidRPr="003D10DB">
        <w:rPr>
          <w:rFonts w:ascii="Times New Roman" w:hAnsi="Times New Roman" w:cs="Times New Roman"/>
          <w:sz w:val="26"/>
          <w:szCs w:val="26"/>
        </w:rPr>
        <w:t xml:space="preserve">в каждой вкладке браузера свой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3D10DB">
        <w:rPr>
          <w:rFonts w:ascii="Times New Roman" w:hAnsi="Times New Roman" w:cs="Times New Roman"/>
          <w:sz w:val="26"/>
          <w:szCs w:val="26"/>
        </w:rPr>
        <w:t xml:space="preserve"> </w:t>
      </w:r>
      <w:r w:rsidRPr="003D10DB">
        <w:rPr>
          <w:rFonts w:ascii="Times New Roman" w:hAnsi="Times New Roman" w:cs="Times New Roman"/>
          <w:sz w:val="26"/>
          <w:szCs w:val="26"/>
          <w:lang w:val="en-US"/>
        </w:rPr>
        <w:t>loop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Call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D12C17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Stack</w:t>
      </w:r>
      <w:r w:rsidRPr="007F5B2F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стек вызовов</w:t>
      </w:r>
      <w:r w:rsidRPr="007F5B2F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: </w:t>
      </w:r>
      <w:r w:rsidRPr="00D12C17">
        <w:rPr>
          <w:rFonts w:ascii="Times New Roman" w:hAnsi="Times New Roman" w:cs="Times New Roman"/>
          <w:sz w:val="26"/>
          <w:szCs w:val="26"/>
        </w:rPr>
        <w:t xml:space="preserve">по принципу </w:t>
      </w:r>
      <w:r w:rsidRPr="00D12C17">
        <w:rPr>
          <w:rFonts w:ascii="Times New Roman" w:hAnsi="Times New Roman" w:cs="Times New Roman"/>
          <w:sz w:val="26"/>
          <w:szCs w:val="26"/>
          <w:lang w:val="en-US"/>
        </w:rPr>
        <w:t>LIFO</w:t>
      </w:r>
      <w:r w:rsidRPr="00D12C17">
        <w:rPr>
          <w:rFonts w:ascii="Times New Roman" w:hAnsi="Times New Roman" w:cs="Times New Roman"/>
          <w:sz w:val="26"/>
          <w:szCs w:val="26"/>
        </w:rPr>
        <w:t xml:space="preserve"> (последним вошел, первым вышел)</w:t>
      </w:r>
    </w:p>
    <w:p w:rsidR="00B5522E" w:rsidRPr="003D10DB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икл событий на каждой итерации проверяет, есть ли что-нибудь в стеке вызовов, если да – выполняет это до тех пор, пока стек вызовов не опустеет.</w:t>
      </w:r>
    </w:p>
    <w:p w:rsidR="00B5522E" w:rsidRPr="007F5B2F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Pr="001E0999" w:rsidRDefault="00B5522E" w:rsidP="001E0999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process</w:t>
      </w:r>
      <w:r w:rsidRPr="00E07654">
        <w:rPr>
          <w:rFonts w:ascii="Times New Roman" w:hAnsi="Times New Roman" w:cs="Times New Roman"/>
          <w:b/>
          <w:i/>
          <w:sz w:val="26"/>
          <w:szCs w:val="26"/>
        </w:rPr>
        <w:t>.</w:t>
      </w: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nextTick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клад. выполнение ровно на 1 цикл. Ставит в очередь в самое начало</w:t>
      </w:r>
      <w:r w:rsidR="001E0999">
        <w:rPr>
          <w:rFonts w:ascii="Times New Roman" w:hAnsi="Times New Roman" w:cs="Times New Roman"/>
          <w:sz w:val="26"/>
          <w:szCs w:val="26"/>
        </w:rPr>
        <w:t xml:space="preserve"> след. цикла </w:t>
      </w:r>
      <w:r w:rsidR="001E0999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="001E0999" w:rsidRPr="001E0999">
        <w:rPr>
          <w:rFonts w:ascii="Times New Roman" w:hAnsi="Times New Roman" w:cs="Times New Roman"/>
          <w:sz w:val="26"/>
          <w:szCs w:val="26"/>
        </w:rPr>
        <w:t xml:space="preserve"> </w:t>
      </w:r>
      <w:r w:rsidR="001E0999"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>, эффект небольшой</w:t>
      </w:r>
      <w:r w:rsidR="001E0999">
        <w:rPr>
          <w:rFonts w:ascii="Times New Roman" w:hAnsi="Times New Roman" w:cs="Times New Roman"/>
          <w:sz w:val="26"/>
          <w:szCs w:val="26"/>
        </w:rPr>
        <w:t xml:space="preserve">;   </w:t>
      </w:r>
      <w:r w:rsidRPr="001E0999">
        <w:rPr>
          <w:rFonts w:ascii="Times New Roman" w:hAnsi="Times New Roman" w:cs="Times New Roman"/>
          <w:b/>
          <w:i/>
          <w:sz w:val="26"/>
          <w:szCs w:val="26"/>
        </w:rPr>
        <w:t xml:space="preserve">тик </w:t>
      </w:r>
      <w:r w:rsidRPr="001E0999">
        <w:rPr>
          <w:rFonts w:ascii="Times New Roman" w:hAnsi="Times New Roman" w:cs="Times New Roman"/>
          <w:sz w:val="26"/>
          <w:szCs w:val="26"/>
        </w:rPr>
        <w:t>– один полный проход цикла событий</w:t>
      </w:r>
    </w:p>
    <w:p w:rsidR="00B5522E" w:rsidRPr="007F5B2F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Pr="007F5B2F" w:rsidRDefault="00B5522E" w:rsidP="001E0999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E07654">
        <w:rPr>
          <w:rFonts w:ascii="Times New Roman" w:hAnsi="Times New Roman" w:cs="Times New Roman"/>
          <w:b/>
          <w:i/>
          <w:sz w:val="26"/>
          <w:szCs w:val="26"/>
          <w:lang w:val="en-US"/>
        </w:rPr>
        <w:t>setImmediate</w:t>
      </w:r>
      <w:r w:rsidRPr="00E0765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ставит в конец очереди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="001E0999" w:rsidRPr="001E0999">
        <w:rPr>
          <w:rFonts w:ascii="Times New Roman" w:hAnsi="Times New Roman" w:cs="Times New Roman"/>
          <w:sz w:val="26"/>
          <w:szCs w:val="26"/>
        </w:rPr>
        <w:t xml:space="preserve"> </w:t>
      </w:r>
      <w:r w:rsidR="001E0999">
        <w:rPr>
          <w:rFonts w:ascii="Times New Roman" w:hAnsi="Times New Roman" w:cs="Times New Roman"/>
          <w:sz w:val="26"/>
          <w:szCs w:val="26"/>
        </w:rPr>
        <w:t xml:space="preserve">след. цикла </w:t>
      </w:r>
      <w:r w:rsidR="001E0999"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="001E0999" w:rsidRPr="001E0999">
        <w:rPr>
          <w:rFonts w:ascii="Times New Roman" w:hAnsi="Times New Roman" w:cs="Times New Roman"/>
          <w:sz w:val="26"/>
          <w:szCs w:val="26"/>
        </w:rPr>
        <w:t xml:space="preserve"> </w:t>
      </w:r>
      <w:r w:rsidR="001E0999">
        <w:rPr>
          <w:rFonts w:ascii="Times New Roman" w:hAnsi="Times New Roman" w:cs="Times New Roman"/>
          <w:sz w:val="26"/>
          <w:szCs w:val="26"/>
          <w:lang w:val="en-US"/>
        </w:rPr>
        <w:t>loop</w:t>
      </w:r>
      <w:r>
        <w:rPr>
          <w:rFonts w:ascii="Times New Roman" w:hAnsi="Times New Roman" w:cs="Times New Roman"/>
          <w:sz w:val="26"/>
          <w:szCs w:val="26"/>
        </w:rPr>
        <w:t>, эффект очевиден</w:t>
      </w:r>
    </w:p>
    <w:p w:rsidR="00B5522E" w:rsidRDefault="00B5522E" w:rsidP="00B5522E">
      <w:pPr>
        <w:pStyle w:val="a3"/>
        <w:ind w:left="284"/>
      </w:pPr>
      <w:r>
        <w:rPr>
          <w:noProof/>
          <w:lang w:eastAsia="ru-RU"/>
        </w:rPr>
        <w:drawing>
          <wp:inline distT="0" distB="0" distL="0" distR="0" wp14:anchorId="443FF115" wp14:editId="64109E86">
            <wp:extent cx="4362450" cy="16573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C9E6A18" wp14:editId="14591EBF">
            <wp:extent cx="4286250" cy="166687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22E" w:rsidRDefault="00B5522E" w:rsidP="00B5522E">
      <w:pPr>
        <w:pStyle w:val="a3"/>
        <w:ind w:left="284"/>
      </w:pPr>
    </w:p>
    <w:p w:rsidR="00B5522E" w:rsidRPr="00D50DDE" w:rsidRDefault="00B5522E" w:rsidP="00B5522E">
      <w:pPr>
        <w:pStyle w:val="a3"/>
        <w:ind w:left="284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D50DDE">
        <w:rPr>
          <w:rFonts w:ascii="Times New Roman" w:hAnsi="Times New Roman" w:cs="Times New Roman"/>
          <w:b/>
          <w:sz w:val="26"/>
          <w:szCs w:val="26"/>
          <w:u w:val="single"/>
        </w:rPr>
        <w:t>Порядок выполнения операций в цикле событий:</w:t>
      </w:r>
    </w:p>
    <w:p w:rsidR="00B5522E" w:rsidRPr="00D50DDE" w:rsidRDefault="00DB0D95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object w:dxaOrig="10455" w:dyaOrig="5925">
          <v:shape id="_x0000_i1027" type="#_x0000_t75" style="width:391pt;height:221.85pt" o:ole="">
            <v:imagedata r:id="rId35" o:title=""/>
          </v:shape>
          <o:OLEObject Type="Embed" ProgID="Visio.Drawing.15" ShapeID="_x0000_i1027" DrawAspect="Content" ObjectID="_1646429161" r:id="rId36"/>
        </w:objec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 xml:space="preserve">между каждой итерацией цикла событий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D50DDE">
        <w:rPr>
          <w:rFonts w:ascii="Times New Roman" w:hAnsi="Times New Roman" w:cs="Times New Roman"/>
          <w:sz w:val="26"/>
          <w:szCs w:val="26"/>
        </w:rPr>
        <w:t>.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D50DDE">
        <w:rPr>
          <w:rFonts w:ascii="Times New Roman" w:hAnsi="Times New Roman" w:cs="Times New Roman"/>
          <w:sz w:val="26"/>
          <w:szCs w:val="26"/>
        </w:rPr>
        <w:t xml:space="preserve"> проверяет, ожидается ли завершение каких-либо асинх 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i</w:t>
      </w:r>
      <w:r w:rsidRPr="00D50DDE">
        <w:rPr>
          <w:rFonts w:ascii="Times New Roman" w:hAnsi="Times New Roman" w:cs="Times New Roman"/>
          <w:sz w:val="26"/>
          <w:szCs w:val="26"/>
        </w:rPr>
        <w:t>/</w:t>
      </w:r>
      <w:r w:rsidRPr="00D50DDE">
        <w:rPr>
          <w:rFonts w:ascii="Times New Roman" w:hAnsi="Times New Roman" w:cs="Times New Roman"/>
          <w:sz w:val="26"/>
          <w:szCs w:val="26"/>
          <w:lang w:val="en-US"/>
        </w:rPr>
        <w:t>o</w:t>
      </w:r>
      <w:r w:rsidRPr="00D50DDE">
        <w:rPr>
          <w:rFonts w:ascii="Times New Roman" w:hAnsi="Times New Roman" w:cs="Times New Roman"/>
          <w:sz w:val="26"/>
          <w:szCs w:val="26"/>
        </w:rPr>
        <w:t>-операций или таймеров, и завершает работу, если их нет.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1) Вып. таймеров, порог к-рых истек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2) Обработка событий в очереди:</w:t>
      </w:r>
    </w:p>
    <w:p w:rsidR="00B5522E" w:rsidRPr="00D50DD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очередь не пуста – синхронно вып. события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B5522E" w:rsidRPr="00C61D13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D50DDE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* очередь опроса пуста:</w:t>
      </w:r>
    </w:p>
    <w:p w:rsidR="00B5522E" w:rsidRPr="00D50DD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 w:rsidRPr="00C61D13">
        <w:rPr>
          <w:rFonts w:ascii="Times New Roman" w:hAnsi="Times New Roman" w:cs="Times New Roman"/>
          <w:sz w:val="26"/>
          <w:szCs w:val="26"/>
        </w:rPr>
        <w:tab/>
        <w:t xml:space="preserve">     ! </w:t>
      </w:r>
      <w:r>
        <w:rPr>
          <w:rFonts w:ascii="Times New Roman" w:hAnsi="Times New Roman" w:cs="Times New Roman"/>
          <w:sz w:val="26"/>
          <w:szCs w:val="26"/>
        </w:rPr>
        <w:t>снова проверит таймеры</w:t>
      </w:r>
    </w:p>
    <w:p w:rsidR="00B5522E" w:rsidRDefault="00B5522E" w:rsidP="00B5522E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если запланирован сценарий с пом. </w:t>
      </w:r>
      <w:r>
        <w:rPr>
          <w:rFonts w:ascii="Times New Roman" w:hAnsi="Times New Roman" w:cs="Times New Roman"/>
          <w:sz w:val="26"/>
          <w:szCs w:val="26"/>
          <w:lang w:val="en-US"/>
        </w:rPr>
        <w:t>setImmedate</w:t>
      </w:r>
      <w:r w:rsidRPr="00D50DDE">
        <w:rPr>
          <w:rFonts w:ascii="Times New Roman" w:hAnsi="Times New Roman" w:cs="Times New Roman"/>
          <w:sz w:val="26"/>
          <w:szCs w:val="26"/>
        </w:rPr>
        <w:t>()</w:t>
      </w:r>
      <w:r>
        <w:rPr>
          <w:rFonts w:ascii="Times New Roman" w:hAnsi="Times New Roman" w:cs="Times New Roman"/>
          <w:sz w:val="26"/>
          <w:szCs w:val="26"/>
        </w:rPr>
        <w:t>, цикл обработки завершит фазу опроса и перейдет к фазе проверки</w:t>
      </w:r>
    </w:p>
    <w:p w:rsidR="00B5522E" w:rsidRPr="00C37F61" w:rsidRDefault="00B5522E" w:rsidP="001E0999">
      <w:pPr>
        <w:pStyle w:val="a3"/>
        <w:ind w:left="284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     - нет –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oop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ждет новых вызовов в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Pr="00D50DD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ueue</w:t>
      </w:r>
    </w:p>
    <w:p w:rsidR="001E0999" w:rsidRDefault="001E0999" w:rsidP="001F4832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1E0999" w:rsidRDefault="001E0999" w:rsidP="001F4832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1E0999" w:rsidRDefault="001E0999" w:rsidP="001F4832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1F4832" w:rsidRPr="005B29B6" w:rsidRDefault="00CD293F" w:rsidP="001F4832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cyan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7.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Модули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и пакеты 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,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функция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quire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>, кэширование модуля,</w:t>
      </w: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Pr="004C410C">
        <w:rPr>
          <w:rFonts w:ascii="Times New Roman" w:hAnsi="Times New Roman" w:cs="Times New Roman"/>
          <w:sz w:val="26"/>
          <w:szCs w:val="26"/>
          <w:highlight w:val="yellow"/>
        </w:rPr>
        <w:t>область видимости в пакете,</w:t>
      </w:r>
      <w:r w:rsidR="00236225" w:rsidRPr="004C410C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8148CD" w:rsidRPr="004C410C">
        <w:rPr>
          <w:rFonts w:ascii="Times New Roman" w:hAnsi="Times New Roman" w:cs="Times New Roman"/>
          <w:sz w:val="26"/>
          <w:szCs w:val="26"/>
          <w:highlight w:val="yellow"/>
        </w:rPr>
        <w:t>экспорт объектов</w:t>
      </w:r>
      <w:r w:rsidR="008148CD" w:rsidRPr="005B29B6">
        <w:rPr>
          <w:rFonts w:ascii="Times New Roman" w:hAnsi="Times New Roman" w:cs="Times New Roman"/>
          <w:sz w:val="26"/>
          <w:szCs w:val="26"/>
          <w:highlight w:val="yellow"/>
        </w:rPr>
        <w:t>, функций, конструкторов.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873575" w:rsidRPr="004C410C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</w:t>
      </w:r>
      <w:r w:rsidR="00873575" w:rsidRPr="004C410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quire</w:t>
      </w:r>
      <w:r w:rsidR="00873575" w:rsidRPr="004C410C">
        <w:rPr>
          <w:rFonts w:ascii="Times New Roman" w:hAnsi="Times New Roman" w:cs="Times New Roman"/>
          <w:sz w:val="26"/>
          <w:szCs w:val="26"/>
          <w:highlight w:val="yellow"/>
        </w:rPr>
        <w:t xml:space="preserve"> для работы с </w:t>
      </w:r>
      <w:r w:rsidR="00873575" w:rsidRPr="004C410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873575" w:rsidRPr="004C410C">
        <w:rPr>
          <w:rFonts w:ascii="Times New Roman" w:hAnsi="Times New Roman" w:cs="Times New Roman"/>
          <w:sz w:val="26"/>
          <w:szCs w:val="26"/>
          <w:highlight w:val="yellow"/>
        </w:rPr>
        <w:t>-файлами.</w:t>
      </w:r>
      <w:r w:rsidR="008148CD" w:rsidRPr="004C410C">
        <w:rPr>
          <w:rFonts w:ascii="Times New Roman" w:hAnsi="Times New Roman" w:cs="Times New Roman"/>
          <w:sz w:val="26"/>
          <w:szCs w:val="26"/>
          <w:highlight w:val="yellow"/>
        </w:rPr>
        <w:t xml:space="preserve"> Параметризируемый модуль. Пример.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>группа, кот. проектирует, прототипирует и стандартиз.разл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API</w:t>
      </w:r>
      <w:r w:rsidRPr="005B29B6">
        <w:rPr>
          <w:rFonts w:ascii="Times New Roman" w:hAnsi="Times New Roman" w:cs="Times New Roman"/>
          <w:sz w:val="26"/>
          <w:szCs w:val="26"/>
        </w:rPr>
        <w:t>;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Требован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commonsJS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 для импорта модуля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имя модуля – строка, м.включ.символы идент.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*модуль д.явно экспорт.всю свою функцтонал.; поддержка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export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>*пер-ные внутри модуля не видны за его пределами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Модуль – </w:t>
      </w:r>
      <w:r w:rsidRPr="005B29B6">
        <w:rPr>
          <w:rFonts w:ascii="Times New Roman" w:hAnsi="Times New Roman" w:cs="Times New Roman"/>
          <w:sz w:val="26"/>
          <w:szCs w:val="26"/>
        </w:rPr>
        <w:t>блок кода, кот.м.исп.повторно в других модулях.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одуль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код, кот.нах.в отд.файле и экспортир.отд.объекты.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Типы модулей: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вх.в ядро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разраб.сами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ab/>
        <w:t>*</w:t>
      </w:r>
      <w:r w:rsidRPr="005B29B6">
        <w:rPr>
          <w:rFonts w:ascii="Times New Roman" w:hAnsi="Times New Roman" w:cs="Times New Roman"/>
          <w:sz w:val="26"/>
          <w:szCs w:val="26"/>
        </w:rPr>
        <w:t>установили с пом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– </w:t>
      </w:r>
      <w:r w:rsidRPr="005B29B6">
        <w:rPr>
          <w:rFonts w:ascii="Times New Roman" w:hAnsi="Times New Roman" w:cs="Times New Roman"/>
          <w:sz w:val="26"/>
          <w:szCs w:val="26"/>
        </w:rPr>
        <w:t>модуль, кот.исп.неск.прилож.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Для локального пакета поиск.осущ.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modules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о восход.принцип (выше-выше-выше)</w:t>
      </w:r>
    </w:p>
    <w:p w:rsidR="001F4832" w:rsidRPr="005B29B6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сле поиска среди лок.пакетов, осущ.поиск среди глоб.пакетов.</w:t>
      </w:r>
    </w:p>
    <w:p w:rsidR="001F4832" w:rsidRPr="00566268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Метод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–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загрузит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1F4832" w:rsidRPr="00566268" w:rsidRDefault="001F4832" w:rsidP="001F4832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ar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(‘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’);</w:t>
      </w:r>
    </w:p>
    <w:p w:rsidR="001F4832" w:rsidRPr="00566268" w:rsidRDefault="001F48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D53532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После первой загрузки модули </w:t>
      </w:r>
      <w:r w:rsidRPr="005B29B6">
        <w:rPr>
          <w:rFonts w:ascii="Times New Roman" w:hAnsi="Times New Roman" w:cs="Times New Roman"/>
          <w:b/>
          <w:sz w:val="26"/>
          <w:szCs w:val="26"/>
        </w:rPr>
        <w:t>кэшируются</w:t>
      </w:r>
      <w:r w:rsidRPr="005B29B6">
        <w:rPr>
          <w:rFonts w:ascii="Times New Roman" w:hAnsi="Times New Roman" w:cs="Times New Roman"/>
          <w:sz w:val="26"/>
          <w:szCs w:val="26"/>
        </w:rPr>
        <w:t xml:space="preserve">, а это, означает, что любой вызов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5B29B6">
        <w:rPr>
          <w:rFonts w:ascii="Times New Roman" w:hAnsi="Times New Roman" w:cs="Times New Roman"/>
          <w:sz w:val="26"/>
          <w:szCs w:val="26"/>
        </w:rPr>
        <w:t xml:space="preserve">(‘’) – ссылающий на 1 и тот же файл – всегда вернет одинак.объект. (из документации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)</w:t>
      </w:r>
    </w:p>
    <w:p w:rsidR="004C410C" w:rsidRDefault="004C410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удалить из кэша м.с помощью </w:t>
      </w:r>
      <w:r>
        <w:rPr>
          <w:rFonts w:ascii="Times New Roman" w:hAnsi="Times New Roman" w:cs="Times New Roman"/>
          <w:sz w:val="26"/>
          <w:szCs w:val="26"/>
          <w:lang w:val="en-US"/>
        </w:rPr>
        <w:t>delete</w:t>
      </w:r>
      <w:r w:rsidRPr="004C410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4C410C" w:rsidRDefault="004C410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Delete require(‘./m07-01’);</w:t>
      </w:r>
    </w:p>
    <w:p w:rsidR="004C410C" w:rsidRPr="004C410C" w:rsidRDefault="004C410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ab/>
        <w:t>Delete require.cache(‘./m07-01’);</w:t>
      </w:r>
    </w:p>
    <w:p w:rsidR="004C410C" w:rsidRPr="004C410C" w:rsidRDefault="004C410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4C410C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4C410C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 xml:space="preserve">если модуль удален – для исп-ния нужен новый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4C410C">
        <w:rPr>
          <w:rFonts w:ascii="Times New Roman" w:hAnsi="Times New Roman" w:cs="Times New Roman"/>
          <w:sz w:val="26"/>
          <w:szCs w:val="26"/>
        </w:rPr>
        <w:t>;</w:t>
      </w:r>
    </w:p>
    <w:p w:rsidR="00D53532" w:rsidRPr="005B29B6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D53532" w:rsidRPr="005B29B6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 xml:space="preserve">Ф-ция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expor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исп.для экспорта ф-ций, объектов или примитивов из файла (модуля)</w:t>
      </w:r>
    </w:p>
    <w:p w:rsidR="00D53532" w:rsidRPr="005B29B6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Экспорт 2 видов:</w:t>
      </w:r>
    </w:p>
    <w:p w:rsidR="00D53532" w:rsidRPr="005B29B6" w:rsidRDefault="00D53532" w:rsidP="00D53532">
      <w:pPr>
        <w:pStyle w:val="a3"/>
        <w:numPr>
          <w:ilvl w:val="0"/>
          <w:numId w:val="7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Именованный</w:t>
      </w:r>
      <w:r w:rsidR="005B29B6">
        <w:rPr>
          <w:rFonts w:ascii="Times New Roman" w:hAnsi="Times New Roman" w:cs="Times New Roman"/>
          <w:sz w:val="26"/>
          <w:szCs w:val="26"/>
        </w:rPr>
        <w:t xml:space="preserve"> – для экспорта неск.величин</w:t>
      </w:r>
    </w:p>
    <w:p w:rsidR="00D53532" w:rsidRPr="005B29B6" w:rsidRDefault="005B29B6" w:rsidP="00D53532">
      <w:pPr>
        <w:pStyle w:val="a3"/>
        <w:numPr>
          <w:ilvl w:val="0"/>
          <w:numId w:val="7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D</w:t>
      </w:r>
      <w:r w:rsidR="00D53532" w:rsidRPr="005B29B6">
        <w:rPr>
          <w:rFonts w:ascii="Times New Roman" w:hAnsi="Times New Roman" w:cs="Times New Roman"/>
          <w:sz w:val="26"/>
          <w:szCs w:val="26"/>
          <w:lang w:val="en-US"/>
        </w:rPr>
        <w:t>efault</w:t>
      </w:r>
      <w:r>
        <w:rPr>
          <w:rFonts w:ascii="Times New Roman" w:hAnsi="Times New Roman" w:cs="Times New Roman"/>
          <w:sz w:val="26"/>
          <w:szCs w:val="26"/>
        </w:rPr>
        <w:t xml:space="preserve"> – для экспорта 1 штуки (ф-ции, класса, объекта)</w:t>
      </w:r>
    </w:p>
    <w:p w:rsidR="00D53532" w:rsidRPr="005B29B6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</w:p>
    <w:p w:rsidR="00D53532" w:rsidRPr="005B29B6" w:rsidRDefault="00D5353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Именованный</w:t>
      </w:r>
      <w:r w:rsidRPr="005B29B6">
        <w:rPr>
          <w:rFonts w:ascii="Times New Roman" w:hAnsi="Times New Roman" w:cs="Times New Roman"/>
          <w:sz w:val="26"/>
          <w:szCs w:val="26"/>
        </w:rPr>
        <w:t xml:space="preserve"> экспорт в модуле:</w:t>
      </w:r>
    </w:p>
    <w:p w:rsidR="004C410C" w:rsidRPr="00055745" w:rsidRDefault="004C410C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0B20FC" w:rsidRPr="00055745" w:rsidRDefault="000B20FC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applicati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/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json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>(</w:t>
      </w:r>
      <w:r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rfc</w:t>
      </w:r>
      <w:r w:rsidRPr="00055745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4627)</w:t>
      </w:r>
    </w:p>
    <w:p w:rsidR="000B20FC" w:rsidRDefault="000B20FC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F9757F1" wp14:editId="3C157A90">
            <wp:extent cx="3954483" cy="1363115"/>
            <wp:effectExtent l="0" t="0" r="8255" b="889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311" cy="1367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0FC" w:rsidRDefault="000B20FC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C6CF56" wp14:editId="6B0CE2E4">
            <wp:extent cx="2636322" cy="510711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6143" cy="516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410C" w:rsidRDefault="004C410C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</w:p>
    <w:p w:rsidR="00DB0D95" w:rsidRPr="00DB0D95" w:rsidRDefault="00DB0D95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>
        <w:rPr>
          <w:rFonts w:ascii="Times New Roman" w:hAnsi="Times New Roman" w:cs="Times New Roman"/>
          <w:b/>
          <w:sz w:val="26"/>
          <w:szCs w:val="26"/>
          <w:highlight w:val="yellow"/>
        </w:rPr>
        <w:t>Параметризированный модуль</w:t>
      </w:r>
    </w:p>
    <w:p w:rsidR="004C410C" w:rsidRDefault="00DB0D95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D9BFD79" wp14:editId="6457FD85">
            <wp:extent cx="5854535" cy="2334886"/>
            <wp:effectExtent l="0" t="0" r="0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428" cy="2336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0D95" w:rsidRDefault="00DB0D95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6DE063" wp14:editId="17461D38">
            <wp:extent cx="5237018" cy="3238400"/>
            <wp:effectExtent l="0" t="0" r="190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9174" cy="3239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95A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8.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акетный менеджер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PM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54226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глобальное хранилище,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осмотр установленных пакетов, скачивание пакетов, назначение файла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ackage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>, локальны</w:t>
      </w:r>
      <w:r w:rsidR="0054226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е хранилища пакетов, 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удаление пакетов, </w:t>
      </w:r>
      <w:r w:rsidR="00542269" w:rsidRPr="005B29B6">
        <w:rPr>
          <w:rFonts w:ascii="Times New Roman" w:hAnsi="Times New Roman" w:cs="Times New Roman"/>
          <w:sz w:val="26"/>
          <w:szCs w:val="26"/>
          <w:highlight w:val="yellow"/>
        </w:rPr>
        <w:t>публикация пакета.</w:t>
      </w:r>
      <w:r w:rsidR="0023622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  <w:r w:rsidR="00542269" w:rsidRPr="005B29B6">
        <w:rPr>
          <w:rFonts w:ascii="Times New Roman" w:hAnsi="Times New Roman" w:cs="Times New Roman"/>
          <w:sz w:val="26"/>
          <w:szCs w:val="26"/>
          <w:highlight w:val="yellow"/>
        </w:rPr>
        <w:t>Примеры.</w:t>
      </w:r>
    </w:p>
    <w:p w:rsidR="00D476D5" w:rsidRPr="005B29B6" w:rsidRDefault="00D476D5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et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Manager</w:t>
      </w:r>
      <w:r w:rsidRPr="005B29B6">
        <w:rPr>
          <w:rFonts w:ascii="Times New Roman" w:hAnsi="Times New Roman" w:cs="Times New Roman"/>
          <w:b/>
          <w:sz w:val="26"/>
          <w:szCs w:val="26"/>
        </w:rPr>
        <w:t xml:space="preserve"> – </w:t>
      </w:r>
      <w:r w:rsidRPr="005B29B6">
        <w:rPr>
          <w:rFonts w:ascii="Times New Roman" w:hAnsi="Times New Roman" w:cs="Times New Roman"/>
          <w:sz w:val="26"/>
          <w:szCs w:val="26"/>
        </w:rPr>
        <w:t xml:space="preserve">устан.вместе с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 xml:space="preserve">; инструмент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md</w:t>
      </w:r>
      <w:r w:rsidRPr="005B29B6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D476D5" w:rsidRPr="005B29B6" w:rsidRDefault="00D476D5" w:rsidP="00D476D5">
      <w:pPr>
        <w:pStyle w:val="a3"/>
        <w:spacing w:after="0" w:line="216" w:lineRule="auto"/>
        <w:ind w:left="708"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редназнач.для скачивания/публикации пакетов;</w:t>
      </w:r>
    </w:p>
    <w:p w:rsidR="0024395A" w:rsidRPr="005B29B6" w:rsidRDefault="00354005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+масса готовых модулей =&gt; не надо изобретать велосипед (как мавен для джавы)</w:t>
      </w:r>
    </w:p>
    <w:p w:rsidR="00D476D5" w:rsidRPr="005B29B6" w:rsidRDefault="00D476D5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акет - </w:t>
      </w:r>
      <w:r w:rsidRPr="005B29B6">
        <w:rPr>
          <w:rFonts w:ascii="Times New Roman" w:hAnsi="Times New Roman" w:cs="Times New Roman"/>
          <w:sz w:val="26"/>
          <w:szCs w:val="26"/>
        </w:rPr>
        <w:t xml:space="preserve"> 1/неск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B29B6">
        <w:rPr>
          <w:rFonts w:ascii="Times New Roman" w:hAnsi="Times New Roman" w:cs="Times New Roman"/>
          <w:sz w:val="26"/>
          <w:szCs w:val="26"/>
        </w:rPr>
        <w:t>-</w:t>
      </w:r>
      <w:r w:rsidR="007730EA" w:rsidRPr="005B29B6">
        <w:rPr>
          <w:rFonts w:ascii="Times New Roman" w:hAnsi="Times New Roman" w:cs="Times New Roman"/>
          <w:sz w:val="26"/>
          <w:szCs w:val="26"/>
        </w:rPr>
        <w:t>файлов, кот.представл.собой каую-то библ/инструмент</w:t>
      </w:r>
    </w:p>
    <w:p w:rsidR="007730EA" w:rsidRPr="005B29B6" w:rsidRDefault="00D476D5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Package</w:t>
      </w:r>
      <w:r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json</w:t>
      </w:r>
      <w:r w:rsidRPr="005B29B6">
        <w:rPr>
          <w:rFonts w:ascii="Times New Roman" w:hAnsi="Times New Roman" w:cs="Times New Roman"/>
          <w:sz w:val="26"/>
          <w:szCs w:val="26"/>
        </w:rPr>
        <w:t xml:space="preserve"> – содерж.инфу о прилож.: назв., версия, завис-ти</w:t>
      </w:r>
      <w:r w:rsidR="007730EA" w:rsidRPr="005B29B6">
        <w:rPr>
          <w:rFonts w:ascii="Times New Roman" w:hAnsi="Times New Roman" w:cs="Times New Roman"/>
          <w:sz w:val="26"/>
          <w:szCs w:val="26"/>
        </w:rPr>
        <w:t xml:space="preserve"> и т.д.</w:t>
      </w:r>
      <w:r w:rsidRPr="005B29B6">
        <w:rPr>
          <w:rFonts w:ascii="Times New Roman" w:hAnsi="Times New Roman" w:cs="Times New Roman"/>
          <w:sz w:val="26"/>
          <w:szCs w:val="26"/>
        </w:rPr>
        <w:t xml:space="preserve">; </w:t>
      </w:r>
    </w:p>
    <w:p w:rsidR="00D476D5" w:rsidRPr="005B29B6" w:rsidRDefault="007730EA" w:rsidP="007730E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Люб.директория, в кот.есть этот файл интерпретир</w:t>
      </w:r>
      <w:r w:rsidR="00D476D5" w:rsidRPr="005B29B6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как</w:t>
      </w:r>
      <w:r w:rsidR="00D476D5"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="00D476D5" w:rsidRPr="005B29B6">
        <w:rPr>
          <w:rFonts w:ascii="Times New Roman" w:hAnsi="Times New Roman" w:cs="Times New Roman"/>
          <w:b/>
          <w:sz w:val="26"/>
          <w:szCs w:val="26"/>
          <w:lang w:val="en-US"/>
        </w:rPr>
        <w:t>node</w:t>
      </w:r>
      <w:r w:rsidR="00D476D5" w:rsidRPr="005B29B6">
        <w:rPr>
          <w:rFonts w:ascii="Times New Roman" w:hAnsi="Times New Roman" w:cs="Times New Roman"/>
          <w:b/>
          <w:sz w:val="26"/>
          <w:szCs w:val="26"/>
        </w:rPr>
        <w:t>.</w:t>
      </w:r>
      <w:r w:rsidR="00D476D5" w:rsidRPr="005B29B6">
        <w:rPr>
          <w:rFonts w:ascii="Times New Roman" w:hAnsi="Times New Roman" w:cs="Times New Roman"/>
          <w:b/>
          <w:sz w:val="26"/>
          <w:szCs w:val="26"/>
          <w:lang w:val="en-US"/>
        </w:rPr>
        <w:t>js</w:t>
      </w:r>
      <w:r w:rsidR="00D476D5" w:rsidRPr="005B29B6">
        <w:rPr>
          <w:rFonts w:ascii="Times New Roman" w:hAnsi="Times New Roman" w:cs="Times New Roman"/>
          <w:b/>
          <w:sz w:val="26"/>
          <w:szCs w:val="26"/>
        </w:rPr>
        <w:t xml:space="preserve"> пакет</w:t>
      </w:r>
      <w:r w:rsidRPr="005B29B6">
        <w:rPr>
          <w:rFonts w:ascii="Times New Roman" w:hAnsi="Times New Roman" w:cs="Times New Roman"/>
          <w:sz w:val="26"/>
          <w:szCs w:val="26"/>
        </w:rPr>
        <w:t>, даже если не собираемся публиковать его.</w:t>
      </w:r>
    </w:p>
    <w:p w:rsidR="007730EA" w:rsidRPr="005B29B6" w:rsidRDefault="007730EA" w:rsidP="007730E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E20A2" w:rsidRPr="00566268" w:rsidRDefault="000E20A2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ить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0E20A2" w:rsidRPr="00566268" w:rsidRDefault="000E20A2" w:rsidP="007730EA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stall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–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g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0E20A2" w:rsidRPr="00566268" w:rsidRDefault="000E20A2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:rsidR="000E20A2" w:rsidRPr="005B29B6" w:rsidRDefault="00D206F9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 xml:space="preserve">Просмотр </w:t>
      </w:r>
      <w:r w:rsidR="000E20A2" w:rsidRPr="005B29B6">
        <w:rPr>
          <w:rFonts w:ascii="Times New Roman" w:hAnsi="Times New Roman" w:cs="Times New Roman"/>
          <w:b/>
          <w:sz w:val="26"/>
          <w:szCs w:val="26"/>
        </w:rPr>
        <w:t>пакет</w:t>
      </w:r>
      <w:r w:rsidRPr="005B29B6">
        <w:rPr>
          <w:rFonts w:ascii="Times New Roman" w:hAnsi="Times New Roman" w:cs="Times New Roman"/>
          <w:b/>
          <w:sz w:val="26"/>
          <w:szCs w:val="26"/>
        </w:rPr>
        <w:t>ов</w:t>
      </w:r>
      <w:r w:rsidR="000E20A2"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0E20A2" w:rsidRPr="005B29B6" w:rsidRDefault="00D206F9" w:rsidP="007730E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search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0E20A2" w:rsidRPr="005B29B6" w:rsidRDefault="00D206F9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25C9FC31" wp14:editId="3C2C5F1A">
            <wp:extent cx="6645910" cy="795646"/>
            <wp:effectExtent l="0" t="0" r="254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b="45711"/>
                    <a:stretch/>
                  </pic:blipFill>
                  <pic:spPr bwMode="auto">
                    <a:xfrm>
                      <a:off x="0" y="0"/>
                      <a:ext cx="6645910" cy="7956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6F9" w:rsidRPr="005B29B6" w:rsidRDefault="00D206F9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D206F9" w:rsidRPr="005B29B6" w:rsidRDefault="00D206F9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 инфы о пакете:</w:t>
      </w:r>
    </w:p>
    <w:p w:rsidR="00D206F9" w:rsidRPr="00202E49" w:rsidRDefault="00D206F9" w:rsidP="007730E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view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i/>
          <w:sz w:val="26"/>
          <w:szCs w:val="26"/>
          <w:lang w:val="en-US"/>
        </w:rPr>
        <w:t>mssql</w:t>
      </w:r>
    </w:p>
    <w:p w:rsidR="00D206F9" w:rsidRPr="005B29B6" w:rsidRDefault="00D206F9" w:rsidP="007730EA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E328076" wp14:editId="0774858C">
            <wp:extent cx="6257034" cy="93815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b="58639"/>
                    <a:stretch/>
                  </pic:blipFill>
                  <pic:spPr bwMode="auto">
                    <a:xfrm>
                      <a:off x="0" y="0"/>
                      <a:ext cx="6267878" cy="939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06F9" w:rsidRPr="005B29B6" w:rsidRDefault="00D206F9" w:rsidP="007730EA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7730EA" w:rsidRPr="005B29B6" w:rsidRDefault="007730EA" w:rsidP="009250B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Скачивание пакетов:</w:t>
      </w:r>
      <w:r w:rsidR="000E20A2" w:rsidRPr="005B29B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D206F9" w:rsidRPr="005B29B6" w:rsidRDefault="009250B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Скачивание</w:t>
      </w:r>
      <w:r w:rsidR="00D206F9" w:rsidRPr="005B29B6">
        <w:rPr>
          <w:rFonts w:ascii="Times New Roman" w:hAnsi="Times New Roman" w:cs="Times New Roman"/>
          <w:sz w:val="26"/>
          <w:szCs w:val="26"/>
        </w:rPr>
        <w:t xml:space="preserve"> пакетов мб глоб</w:t>
      </w:r>
      <w:r w:rsidRPr="005B29B6">
        <w:rPr>
          <w:rFonts w:ascii="Times New Roman" w:hAnsi="Times New Roman" w:cs="Times New Roman"/>
          <w:sz w:val="26"/>
          <w:szCs w:val="26"/>
        </w:rPr>
        <w:t>.</w:t>
      </w:r>
      <w:r w:rsidR="00D206F9" w:rsidRPr="005B29B6">
        <w:rPr>
          <w:rFonts w:ascii="Times New Roman" w:hAnsi="Times New Roman" w:cs="Times New Roman"/>
          <w:sz w:val="26"/>
          <w:szCs w:val="26"/>
        </w:rPr>
        <w:t>и ло</w:t>
      </w:r>
      <w:r w:rsidRPr="005B29B6">
        <w:rPr>
          <w:rFonts w:ascii="Times New Roman" w:hAnsi="Times New Roman" w:cs="Times New Roman"/>
          <w:sz w:val="26"/>
          <w:szCs w:val="26"/>
        </w:rPr>
        <w:t>к</w:t>
      </w:r>
      <w:r w:rsidR="00D206F9" w:rsidRPr="005B29B6">
        <w:rPr>
          <w:rFonts w:ascii="Times New Roman" w:hAnsi="Times New Roman" w:cs="Times New Roman"/>
          <w:sz w:val="26"/>
          <w:szCs w:val="26"/>
        </w:rPr>
        <w:t>.</w:t>
      </w:r>
    </w:p>
    <w:p w:rsidR="00D206F9" w:rsidRPr="005B29B6" w:rsidRDefault="00D206F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По умолч.все пакеты устан.в лок.каталоге, в кот.мы работаем.</w:t>
      </w:r>
    </w:p>
    <w:tbl>
      <w:tblPr>
        <w:tblStyle w:val="ac"/>
        <w:tblW w:w="11185" w:type="dxa"/>
        <w:tblInd w:w="-147" w:type="dxa"/>
        <w:tblLook w:val="04A0" w:firstRow="1" w:lastRow="0" w:firstColumn="1" w:lastColumn="0" w:noHBand="0" w:noVBand="1"/>
      </w:tblPr>
      <w:tblGrid>
        <w:gridCol w:w="5148"/>
        <w:gridCol w:w="6037"/>
      </w:tblGrid>
      <w:tr w:rsidR="009250B9" w:rsidRPr="005B29B6" w:rsidTr="009250B9">
        <w:tc>
          <w:tcPr>
            <w:tcW w:w="5148" w:type="dxa"/>
          </w:tcPr>
          <w:p w:rsidR="00D206F9" w:rsidRPr="005B29B6" w:rsidRDefault="00D206F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9250B9" w:rsidRPr="005B29B6" w:rsidRDefault="00D206F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install </w:t>
            </w:r>
            <w:r w:rsidR="009250B9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&lt;package-name&gt; </w:t>
            </w:r>
          </w:p>
          <w:p w:rsidR="008A41AB" w:rsidRPr="005B29B6" w:rsidRDefault="008A41AB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стан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в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node-modules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нашей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папки</w:t>
            </w:r>
          </w:p>
          <w:p w:rsidR="00D206F9" w:rsidRPr="005B29B6" w:rsidRDefault="009250B9" w:rsidP="00D206F9">
            <w:pPr>
              <w:spacing w:line="216" w:lineRule="auto"/>
              <w:rPr>
                <w:rFonts w:ascii="Times New Roman" w:hAnsi="Times New Roman" w:cs="Times New Roman"/>
                <w:i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47248A79" wp14:editId="5FE110AF">
                  <wp:extent cx="3131984" cy="1401288"/>
                  <wp:effectExtent l="0" t="0" r="0" b="889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r="52847"/>
                          <a:stretch/>
                        </pic:blipFill>
                        <pic:spPr bwMode="auto">
                          <a:xfrm>
                            <a:off x="0" y="0"/>
                            <a:ext cx="3181456" cy="14234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037" w:type="dxa"/>
          </w:tcPr>
          <w:p w:rsidR="00D206F9" w:rsidRPr="005B29B6" w:rsidRDefault="00D206F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ально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качивание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:</w:t>
            </w:r>
          </w:p>
          <w:p w:rsidR="00D206F9" w:rsidRPr="005B29B6" w:rsidRDefault="00D206F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install </w:t>
            </w:r>
            <w:r w:rsidR="009250B9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&lt;package-name&gt; 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–g</w:t>
            </w:r>
          </w:p>
          <w:p w:rsidR="00D206F9" w:rsidRPr="005B29B6" w:rsidRDefault="00D206F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*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означ., что пакет дб устан.гло</w:t>
            </w:r>
            <w:r w:rsidR="009250B9" w:rsidRPr="005B29B6">
              <w:rPr>
                <w:rFonts w:ascii="Times New Roman" w:hAnsi="Times New Roman" w:cs="Times New Roman"/>
                <w:sz w:val="26"/>
                <w:szCs w:val="26"/>
              </w:rPr>
              <w:t>б.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 xml:space="preserve"> и быть доступ.для всех прилож.</w:t>
            </w:r>
          </w:p>
          <w:p w:rsidR="009250B9" w:rsidRPr="005B29B6" w:rsidRDefault="009250B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noProof/>
                <w:sz w:val="26"/>
                <w:szCs w:val="26"/>
                <w:lang w:eastAsia="ru-RU"/>
              </w:rPr>
              <w:drawing>
                <wp:inline distT="0" distB="0" distL="0" distR="0" wp14:anchorId="31A77CAC" wp14:editId="71E25D98">
                  <wp:extent cx="3603059" cy="985520"/>
                  <wp:effectExtent l="0" t="0" r="0" b="508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6653" cy="10220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A41AB" w:rsidRPr="005B29B6" w:rsidRDefault="008A41AB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9250B9" w:rsidRPr="005B29B6" w:rsidRDefault="009250B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даление пакетов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228"/>
        <w:gridCol w:w="5228"/>
      </w:tblGrid>
      <w:tr w:rsidR="009250B9" w:rsidRPr="005B29B6" w:rsidTr="009250B9">
        <w:tc>
          <w:tcPr>
            <w:tcW w:w="5228" w:type="dxa"/>
          </w:tcPr>
          <w:p w:rsidR="009250B9" w:rsidRPr="005B29B6" w:rsidRDefault="009250B9" w:rsidP="009250B9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Лок.установленный пакет</w:t>
            </w:r>
          </w:p>
        </w:tc>
        <w:tc>
          <w:tcPr>
            <w:tcW w:w="5228" w:type="dxa"/>
          </w:tcPr>
          <w:p w:rsidR="009250B9" w:rsidRPr="005B29B6" w:rsidRDefault="009250B9" w:rsidP="009250B9">
            <w:pPr>
              <w:spacing w:line="216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Глоб.установленный пакет</w:t>
            </w:r>
          </w:p>
        </w:tc>
      </w:tr>
      <w:tr w:rsidR="009250B9" w:rsidRPr="00055745" w:rsidTr="009250B9">
        <w:tc>
          <w:tcPr>
            <w:tcW w:w="5228" w:type="dxa"/>
          </w:tcPr>
          <w:p w:rsidR="009250B9" w:rsidRPr="005B29B6" w:rsidRDefault="009250B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npm uninstall &lt;package-name&gt; </w:t>
            </w:r>
          </w:p>
        </w:tc>
        <w:tc>
          <w:tcPr>
            <w:tcW w:w="5228" w:type="dxa"/>
          </w:tcPr>
          <w:p w:rsidR="009250B9" w:rsidRPr="005B29B6" w:rsidRDefault="009250B9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uninstall &lt;package-name&gt; -g</w:t>
            </w:r>
          </w:p>
        </w:tc>
      </w:tr>
    </w:tbl>
    <w:p w:rsidR="009250B9" w:rsidRPr="005B29B6" w:rsidRDefault="009250B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8A41AB" w:rsidRPr="005B29B6" w:rsidRDefault="008A41AB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Обновление</w:t>
      </w:r>
      <w:r w:rsidRPr="00202E49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="00561E9F" w:rsidRPr="005B29B6">
        <w:rPr>
          <w:rFonts w:ascii="Times New Roman" w:hAnsi="Times New Roman" w:cs="Times New Roman"/>
          <w:b/>
          <w:sz w:val="26"/>
          <w:szCs w:val="26"/>
        </w:rPr>
        <w:t>пакетов</w:t>
      </w:r>
      <w:r w:rsidRPr="005B29B6">
        <w:rPr>
          <w:rFonts w:ascii="Times New Roman" w:hAnsi="Times New Roman" w:cs="Times New Roman"/>
          <w:b/>
          <w:sz w:val="26"/>
          <w:szCs w:val="26"/>
        </w:rPr>
        <w:t>:</w:t>
      </w:r>
    </w:p>
    <w:p w:rsidR="008A41AB" w:rsidRPr="00737401" w:rsidRDefault="008A41AB" w:rsidP="008A41AB">
      <w:pPr>
        <w:spacing w:after="0" w:line="216" w:lineRule="auto"/>
        <w:ind w:firstLine="708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провер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лич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овых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</w:rPr>
        <w:t>модулей</w:t>
      </w:r>
      <w:r w:rsidRPr="00737401">
        <w:rPr>
          <w:rFonts w:ascii="Times New Roman" w:hAnsi="Times New Roman" w:cs="Times New Roman"/>
          <w:sz w:val="26"/>
          <w:szCs w:val="26"/>
        </w:rPr>
        <w:t xml:space="preserve"> + </w:t>
      </w:r>
      <w:r w:rsidRPr="005B29B6">
        <w:rPr>
          <w:rFonts w:ascii="Times New Roman" w:hAnsi="Times New Roman" w:cs="Times New Roman"/>
          <w:sz w:val="26"/>
          <w:szCs w:val="26"/>
        </w:rPr>
        <w:t>обнов</w:t>
      </w:r>
      <w:r w:rsidRPr="00737401">
        <w:rPr>
          <w:rFonts w:ascii="Times New Roman" w:hAnsi="Times New Roman" w:cs="Times New Roman"/>
          <w:sz w:val="26"/>
          <w:szCs w:val="26"/>
        </w:rPr>
        <w:t>.</w:t>
      </w:r>
      <w:r w:rsidRPr="005B29B6">
        <w:rPr>
          <w:rFonts w:ascii="Times New Roman" w:hAnsi="Times New Roman" w:cs="Times New Roman"/>
          <w:sz w:val="26"/>
          <w:szCs w:val="26"/>
        </w:rPr>
        <w:t>найденные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</w:p>
    <w:p w:rsidR="008A41AB" w:rsidRPr="005B29B6" w:rsidRDefault="008A41AB" w:rsidP="008A41AB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update</w:t>
      </w:r>
      <w:r w:rsidRPr="00737401">
        <w:rPr>
          <w:rFonts w:ascii="Times New Roman" w:hAnsi="Times New Roman" w:cs="Times New Roman"/>
          <w:sz w:val="26"/>
          <w:szCs w:val="26"/>
        </w:rPr>
        <w:t xml:space="preserve"> &lt;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ackagename</w:t>
      </w:r>
      <w:r w:rsidRPr="00737401">
        <w:rPr>
          <w:rFonts w:ascii="Times New Roman" w:hAnsi="Times New Roman" w:cs="Times New Roman"/>
          <w:sz w:val="26"/>
          <w:szCs w:val="26"/>
        </w:rPr>
        <w:t>&gt;</w:t>
      </w:r>
      <w:r w:rsidRPr="00737401">
        <w:rPr>
          <w:rFonts w:ascii="Times New Roman" w:hAnsi="Times New Roman" w:cs="Times New Roman"/>
          <w:sz w:val="26"/>
          <w:szCs w:val="26"/>
        </w:rPr>
        <w:tab/>
        <w:t>//</w:t>
      </w:r>
      <w:r w:rsidRPr="005B29B6">
        <w:rPr>
          <w:rFonts w:ascii="Times New Roman" w:hAnsi="Times New Roman" w:cs="Times New Roman"/>
          <w:sz w:val="26"/>
          <w:szCs w:val="26"/>
        </w:rPr>
        <w:t>обновить</w:t>
      </w:r>
      <w:r w:rsidRPr="00737401">
        <w:rPr>
          <w:rFonts w:ascii="Times New Roman" w:hAnsi="Times New Roman" w:cs="Times New Roman"/>
          <w:sz w:val="26"/>
          <w:szCs w:val="26"/>
        </w:rPr>
        <w:t xml:space="preserve"> 1 </w:t>
      </w:r>
      <w:r w:rsidRPr="005B29B6">
        <w:rPr>
          <w:rFonts w:ascii="Times New Roman" w:hAnsi="Times New Roman" w:cs="Times New Roman"/>
          <w:sz w:val="26"/>
          <w:szCs w:val="26"/>
        </w:rPr>
        <w:t>модуль</w:t>
      </w:r>
    </w:p>
    <w:p w:rsidR="008A41AB" w:rsidRPr="00737401" w:rsidRDefault="008A41AB" w:rsidP="00561E9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561E9F" w:rsidRPr="005B29B6" w:rsidRDefault="00561E9F" w:rsidP="00561E9F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Узнать есть ли устаревшие пакеты</w:t>
      </w:r>
    </w:p>
    <w:p w:rsidR="00561E9F" w:rsidRPr="005B29B6" w:rsidRDefault="00561E9F" w:rsidP="00561E9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outdated</w:t>
      </w:r>
    </w:p>
    <w:p w:rsidR="00561E9F" w:rsidRPr="005B29B6" w:rsidRDefault="00561E9F" w:rsidP="00561E9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5DDF7476" wp14:editId="39F505DA">
            <wp:extent cx="3486150" cy="70485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12C" w:rsidRPr="005B29B6" w:rsidRDefault="009F312C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9F312C" w:rsidRPr="005B29B6" w:rsidRDefault="009F312C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росмотр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установленных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 w:rsidRPr="005B29B6">
        <w:rPr>
          <w:rFonts w:ascii="Times New Roman" w:hAnsi="Times New Roman" w:cs="Times New Roman"/>
          <w:b/>
          <w:sz w:val="26"/>
          <w:szCs w:val="26"/>
        </w:rPr>
        <w:t>пакетов</w:t>
      </w:r>
      <w:r w:rsidRPr="005B29B6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696"/>
        <w:gridCol w:w="3479"/>
        <w:gridCol w:w="1908"/>
        <w:gridCol w:w="3373"/>
      </w:tblGrid>
      <w:tr w:rsidR="009F312C" w:rsidRPr="005B29B6" w:rsidTr="00FC42CB">
        <w:tc>
          <w:tcPr>
            <w:tcW w:w="5175" w:type="dxa"/>
            <w:gridSpan w:val="2"/>
          </w:tcPr>
          <w:p w:rsidR="009F312C" w:rsidRPr="005B29B6" w:rsidRDefault="009F312C" w:rsidP="009F312C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Локально</w:t>
            </w:r>
          </w:p>
        </w:tc>
        <w:tc>
          <w:tcPr>
            <w:tcW w:w="5281" w:type="dxa"/>
            <w:gridSpan w:val="2"/>
          </w:tcPr>
          <w:p w:rsidR="009F312C" w:rsidRPr="005B29B6" w:rsidRDefault="009F312C" w:rsidP="009F312C">
            <w:pPr>
              <w:spacing w:line="216" w:lineRule="auto"/>
              <w:jc w:val="center"/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b/>
                <w:sz w:val="26"/>
                <w:szCs w:val="26"/>
              </w:rPr>
              <w:t>Глобально</w:t>
            </w:r>
          </w:p>
        </w:tc>
      </w:tr>
      <w:tr w:rsidR="009F312C" w:rsidRPr="005B29B6" w:rsidTr="009F312C">
        <w:tc>
          <w:tcPr>
            <w:tcW w:w="1696" w:type="dxa"/>
          </w:tcPr>
          <w:p w:rsidR="009F312C" w:rsidRPr="005B29B6" w:rsidRDefault="009F312C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ist</w:t>
            </w:r>
            <w:r w:rsidR="00561E9F"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/ls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 xml:space="preserve"> </w:t>
            </w:r>
          </w:p>
          <w:p w:rsidR="009F312C" w:rsidRPr="005B29B6" w:rsidRDefault="009F312C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+ --</w:t>
            </w: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epth=0/1</w:t>
            </w:r>
          </w:p>
        </w:tc>
        <w:tc>
          <w:tcPr>
            <w:tcW w:w="3479" w:type="dxa"/>
          </w:tcPr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лок.устан.пакетов</w:t>
            </w:r>
          </w:p>
          <w:p w:rsidR="009F312C" w:rsidRPr="00737401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Упрощенный список</w:t>
            </w:r>
          </w:p>
        </w:tc>
        <w:tc>
          <w:tcPr>
            <w:tcW w:w="1908" w:type="dxa"/>
          </w:tcPr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ist –g</w:t>
            </w:r>
          </w:p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</w:p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+ --depth=0</w:t>
            </w: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/1</w:t>
            </w:r>
          </w:p>
        </w:tc>
        <w:tc>
          <w:tcPr>
            <w:tcW w:w="3373" w:type="dxa"/>
          </w:tcPr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глоб.устан.пакетов</w:t>
            </w:r>
          </w:p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со всеми завис-ми</w:t>
            </w:r>
          </w:p>
          <w:p w:rsidR="009F312C" w:rsidRPr="005B29B6" w:rsidRDefault="009F312C" w:rsidP="009F312C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 чит.виде</w:t>
            </w:r>
          </w:p>
        </w:tc>
      </w:tr>
      <w:tr w:rsidR="00561E9F" w:rsidRPr="005B29B6" w:rsidTr="009F312C">
        <w:tc>
          <w:tcPr>
            <w:tcW w:w="1696" w:type="dxa"/>
          </w:tcPr>
          <w:p w:rsidR="00561E9F" w:rsidRPr="005B29B6" w:rsidRDefault="00561E9F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</w:t>
            </w:r>
          </w:p>
        </w:tc>
        <w:tc>
          <w:tcPr>
            <w:tcW w:w="3479" w:type="dxa"/>
          </w:tcPr>
          <w:p w:rsidR="00561E9F" w:rsidRPr="005B29B6" w:rsidRDefault="00561E9F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всех зав-стей</w:t>
            </w:r>
          </w:p>
        </w:tc>
        <w:tc>
          <w:tcPr>
            <w:tcW w:w="1908" w:type="dxa"/>
          </w:tcPr>
          <w:p w:rsidR="00561E9F" w:rsidRPr="005B29B6" w:rsidRDefault="00561E9F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pm la/ll -g</w:t>
            </w:r>
          </w:p>
        </w:tc>
        <w:tc>
          <w:tcPr>
            <w:tcW w:w="3373" w:type="dxa"/>
          </w:tcPr>
          <w:p w:rsidR="00561E9F" w:rsidRPr="005B29B6" w:rsidRDefault="00561E9F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5B29B6">
              <w:rPr>
                <w:rFonts w:ascii="Times New Roman" w:hAnsi="Times New Roman" w:cs="Times New Roman"/>
                <w:sz w:val="26"/>
                <w:szCs w:val="26"/>
              </w:rPr>
              <w:t>Список зав-стей для глоб</w:t>
            </w:r>
          </w:p>
        </w:tc>
      </w:tr>
    </w:tbl>
    <w:p w:rsidR="008010BC" w:rsidRPr="005B29B6" w:rsidRDefault="008010BC" w:rsidP="008010BC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ab/>
        <w:t xml:space="preserve">(для получ.доп инфы исп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config</w:t>
      </w:r>
      <w:r w:rsidRPr="005B29B6">
        <w:rPr>
          <w:rFonts w:ascii="Times New Roman" w:hAnsi="Times New Roman" w:cs="Times New Roman"/>
          <w:sz w:val="26"/>
          <w:szCs w:val="26"/>
        </w:rPr>
        <w:t xml:space="preserve"> перед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s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l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a</w:t>
      </w:r>
      <w:r w:rsidRPr="005B29B6">
        <w:rPr>
          <w:rFonts w:ascii="Times New Roman" w:hAnsi="Times New Roman" w:cs="Times New Roman"/>
          <w:sz w:val="26"/>
          <w:szCs w:val="26"/>
        </w:rPr>
        <w:t>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ist</w:t>
      </w:r>
      <w:r w:rsidRPr="005B29B6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8010BC" w:rsidRPr="00737401" w:rsidRDefault="008010BC" w:rsidP="008010BC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8010BC" w:rsidRPr="005B29B6" w:rsidRDefault="008010BC" w:rsidP="008010BC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b/>
          <w:sz w:val="26"/>
          <w:szCs w:val="26"/>
        </w:rPr>
        <w:t>Публикация пакета:</w:t>
      </w:r>
    </w:p>
    <w:p w:rsidR="008010BC" w:rsidRPr="005B29B6" w:rsidRDefault="008010BC" w:rsidP="008010BC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login</w:t>
      </w:r>
      <w:r w:rsidRPr="005B29B6">
        <w:rPr>
          <w:rFonts w:ascii="Times New Roman" w:hAnsi="Times New Roman" w:cs="Times New Roman"/>
          <w:sz w:val="26"/>
          <w:szCs w:val="26"/>
        </w:rPr>
        <w:t xml:space="preserve"> (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adduser</w:t>
      </w:r>
      <w:r w:rsidRPr="005B29B6">
        <w:rPr>
          <w:rFonts w:ascii="Times New Roman" w:hAnsi="Times New Roman" w:cs="Times New Roman"/>
          <w:sz w:val="26"/>
          <w:szCs w:val="26"/>
        </w:rPr>
        <w:t xml:space="preserve"> - зарегаться)</w:t>
      </w:r>
    </w:p>
    <w:p w:rsidR="00C86D75" w:rsidRPr="005B29B6" w:rsidRDefault="00C86D75" w:rsidP="008010BC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</w:rPr>
        <w:t>//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5B29B6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init</w:t>
      </w:r>
      <w:r w:rsidRPr="005B29B6">
        <w:rPr>
          <w:rFonts w:ascii="Times New Roman" w:hAnsi="Times New Roman" w:cs="Times New Roman"/>
          <w:sz w:val="26"/>
          <w:szCs w:val="26"/>
        </w:rPr>
        <w:tab/>
      </w:r>
      <w:r w:rsidRPr="005B29B6">
        <w:rPr>
          <w:rFonts w:ascii="Times New Roman" w:hAnsi="Times New Roman" w:cs="Times New Roman"/>
          <w:sz w:val="26"/>
          <w:szCs w:val="26"/>
        </w:rPr>
        <w:tab/>
        <w:t>//создать пакет для публикации</w:t>
      </w:r>
    </w:p>
    <w:p w:rsidR="008010BC" w:rsidRPr="00737401" w:rsidRDefault="008010BC" w:rsidP="008010BC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5B29B6"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737401">
        <w:rPr>
          <w:rFonts w:ascii="Times New Roman" w:hAnsi="Times New Roman" w:cs="Times New Roman"/>
          <w:sz w:val="26"/>
          <w:szCs w:val="26"/>
        </w:rPr>
        <w:t xml:space="preserve"> </w:t>
      </w:r>
      <w:r w:rsidRPr="005B29B6">
        <w:rPr>
          <w:rFonts w:ascii="Times New Roman" w:hAnsi="Times New Roman" w:cs="Times New Roman"/>
          <w:sz w:val="26"/>
          <w:szCs w:val="26"/>
          <w:lang w:val="en-US"/>
        </w:rPr>
        <w:t>publish</w:t>
      </w:r>
    </w:p>
    <w:p w:rsidR="00FC42CB" w:rsidRDefault="00FC42CB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FC42CB" w:rsidRDefault="00FC42CB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FC42CB">
        <w:rPr>
          <w:rFonts w:ascii="Times New Roman" w:hAnsi="Times New Roman" w:cs="Times New Roman"/>
          <w:sz w:val="26"/>
          <w:szCs w:val="26"/>
          <w:highlight w:val="yellow"/>
        </w:rPr>
        <w:t>9.</w:t>
      </w:r>
      <w:r w:rsidRPr="00FC42CB">
        <w:rPr>
          <w:rFonts w:ascii="Times New Roman" w:hAnsi="Times New Roman" w:cs="Times New Roman"/>
          <w:b/>
          <w:sz w:val="26"/>
          <w:szCs w:val="26"/>
          <w:highlight w:val="yellow"/>
        </w:rPr>
        <w:t>ДОП ИНФА</w:t>
      </w:r>
    </w:p>
    <w:p w:rsidR="008967D0" w:rsidRPr="008967D0" w:rsidRDefault="008967D0" w:rsidP="008967D0">
      <w:pPr>
        <w:spacing w:after="0" w:line="216" w:lineRule="auto"/>
        <w:jc w:val="center"/>
        <w:rPr>
          <w:rFonts w:ascii="Times New Roman" w:hAnsi="Times New Roman" w:cs="Times New Roman"/>
          <w:b/>
          <w:color w:val="000000"/>
          <w:sz w:val="26"/>
          <w:szCs w:val="26"/>
        </w:rPr>
      </w:pPr>
      <w:r w:rsidRPr="008967D0">
        <w:rPr>
          <w:rFonts w:ascii="Times New Roman" w:hAnsi="Times New Roman" w:cs="Times New Roman"/>
          <w:b/>
          <w:color w:val="000000"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color w:val="000000"/>
          <w:sz w:val="26"/>
          <w:szCs w:val="26"/>
        </w:rPr>
        <w:t xml:space="preserve"> – сервер: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сервер</w:t>
      </w:r>
      <w:r>
        <w:rPr>
          <w:rFonts w:ascii="Times New Roman" w:hAnsi="Times New Roman" w:cs="Times New Roman"/>
          <w:sz w:val="26"/>
          <w:szCs w:val="26"/>
        </w:rPr>
        <w:t xml:space="preserve"> – С часть веб-прилож.</w:t>
      </w:r>
    </w:p>
    <w:p w:rsidR="008967D0" w:rsidRP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8967D0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протокол – </w:t>
      </w:r>
      <w:r>
        <w:rPr>
          <w:rFonts w:ascii="Times New Roman" w:hAnsi="Times New Roman" w:cs="Times New Roman"/>
          <w:sz w:val="26"/>
          <w:szCs w:val="26"/>
        </w:rPr>
        <w:t xml:space="preserve">формат передачи д-х по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дупл.канал – К посыл.запрос и должен дождаться ответа по тому же каналу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ля создания С. (вызыв.при поступл.запроса на С)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Очередь подключ – </w:t>
      </w:r>
      <w:r>
        <w:rPr>
          <w:rFonts w:ascii="Times New Roman" w:hAnsi="Times New Roman" w:cs="Times New Roman"/>
          <w:sz w:val="26"/>
          <w:szCs w:val="26"/>
        </w:rPr>
        <w:t xml:space="preserve">очередь заявок на вып-ние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8967D0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</w:rPr>
        <w:t>выгребает из очереди соед</w:t>
      </w:r>
      <w:r w:rsidRPr="008967D0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.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connection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озник.когда К выдал ф-цию </w:t>
      </w: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>
        <w:rPr>
          <w:rFonts w:ascii="Times New Roman" w:hAnsi="Times New Roman" w:cs="Times New Roman"/>
          <w:sz w:val="26"/>
          <w:szCs w:val="26"/>
        </w:rPr>
        <w:t xml:space="preserve">, она раб.при соед.с С и оно поступ о очередь 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8967D0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Т.е.вып-ся когда пришло сообщ., что мы хотим соед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Default="008967D0" w:rsidP="0056626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8967D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keepAlive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 w:rsidR="00566268">
        <w:rPr>
          <w:rFonts w:ascii="Times New Roman" w:hAnsi="Times New Roman" w:cs="Times New Roman"/>
          <w:sz w:val="26"/>
          <w:szCs w:val="26"/>
        </w:rPr>
        <w:t>макс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ремя бездействия К (12000 мс по умолч)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Если есть </w:t>
      </w:r>
      <w:r>
        <w:rPr>
          <w:rFonts w:ascii="Times New Roman" w:hAnsi="Times New Roman" w:cs="Times New Roman"/>
          <w:sz w:val="26"/>
          <w:szCs w:val="26"/>
          <w:lang w:val="en-US"/>
        </w:rPr>
        <w:t>timeout</w:t>
      </w:r>
      <w:r w:rsidRPr="008967D0">
        <w:rPr>
          <w:rFonts w:ascii="Times New Roman" w:hAnsi="Times New Roman" w:cs="Times New Roman"/>
          <w:sz w:val="26"/>
          <w:szCs w:val="26"/>
        </w:rPr>
        <w:t xml:space="preserve"> =&gt; </w:t>
      </w:r>
      <w:r>
        <w:rPr>
          <w:rFonts w:ascii="Times New Roman" w:hAnsi="Times New Roman" w:cs="Times New Roman"/>
          <w:sz w:val="26"/>
          <w:szCs w:val="26"/>
          <w:lang w:val="en-US"/>
        </w:rPr>
        <w:t>close</w:t>
      </w:r>
      <w:r w:rsidRPr="008967D0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работает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 xml:space="preserve">socketProperties: </w:t>
      </w:r>
      <w:r>
        <w:rPr>
          <w:rFonts w:ascii="Times New Roman" w:hAnsi="Times New Roman" w:cs="Times New Roman"/>
          <w:sz w:val="26"/>
          <w:szCs w:val="26"/>
          <w:lang w:val="en-US"/>
        </w:rPr>
        <w:t>localAdress, localPort, remoteAdress, remoteFamily, remotePort, bytesWriten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инное сообщ. – не факт что доставится за 1 порцию д-х.</w:t>
      </w:r>
    </w:p>
    <w:p w:rsidR="008967D0" w:rsidRPr="00566268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="00566268"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="00566268" w:rsidRPr="00566268">
        <w:rPr>
          <w:rFonts w:ascii="Times New Roman" w:hAnsi="Times New Roman" w:cs="Times New Roman"/>
          <w:sz w:val="26"/>
          <w:szCs w:val="26"/>
        </w:rPr>
        <w:t>.</w:t>
      </w:r>
      <w:r w:rsidR="00566268">
        <w:rPr>
          <w:rFonts w:ascii="Times New Roman" w:hAnsi="Times New Roman" w:cs="Times New Roman"/>
          <w:sz w:val="26"/>
          <w:szCs w:val="26"/>
          <w:lang w:val="en-US"/>
        </w:rPr>
        <w:t>on</w:t>
      </w:r>
      <w:r w:rsidR="00566268" w:rsidRPr="00566268">
        <w:rPr>
          <w:rFonts w:ascii="Times New Roman" w:hAnsi="Times New Roman" w:cs="Times New Roman"/>
          <w:sz w:val="26"/>
          <w:szCs w:val="26"/>
        </w:rPr>
        <w:t>(‘</w:t>
      </w:r>
      <w:r w:rsidR="00566268"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="00566268" w:rsidRPr="00566268">
        <w:rPr>
          <w:rFonts w:ascii="Times New Roman" w:hAnsi="Times New Roman" w:cs="Times New Roman"/>
          <w:sz w:val="26"/>
          <w:szCs w:val="26"/>
        </w:rPr>
        <w:t>’, {</w:t>
      </w:r>
      <w:r w:rsidR="00566268">
        <w:rPr>
          <w:rFonts w:ascii="Times New Roman" w:hAnsi="Times New Roman" w:cs="Times New Roman"/>
          <w:sz w:val="26"/>
          <w:szCs w:val="26"/>
        </w:rPr>
        <w:t>перед. порция д-х, кот. прибыла с этим соб.</w:t>
      </w:r>
      <w:r w:rsidR="00566268" w:rsidRPr="00566268">
        <w:rPr>
          <w:rFonts w:ascii="Times New Roman" w:hAnsi="Times New Roman" w:cs="Times New Roman"/>
          <w:sz w:val="26"/>
          <w:szCs w:val="26"/>
        </w:rPr>
        <w:t>})</w:t>
      </w:r>
    </w:p>
    <w:p w:rsidR="008967D0" w:rsidRDefault="00566268" w:rsidP="00566268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566268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n</w:t>
      </w:r>
      <w:r w:rsidRPr="00566268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end</w:t>
      </w:r>
      <w:r w:rsidRPr="00566268">
        <w:rPr>
          <w:rFonts w:ascii="Times New Roman" w:hAnsi="Times New Roman" w:cs="Times New Roman"/>
          <w:sz w:val="26"/>
          <w:szCs w:val="26"/>
        </w:rPr>
        <w:t>’, {</w:t>
      </w:r>
      <w:r>
        <w:rPr>
          <w:rFonts w:ascii="Times New Roman" w:hAnsi="Times New Roman" w:cs="Times New Roman"/>
          <w:sz w:val="26"/>
          <w:szCs w:val="26"/>
        </w:rPr>
        <w:t>все данные получены</w:t>
      </w:r>
      <w:r w:rsidRPr="00566268">
        <w:rPr>
          <w:rFonts w:ascii="Times New Roman" w:hAnsi="Times New Roman" w:cs="Times New Roman"/>
          <w:sz w:val="26"/>
          <w:szCs w:val="26"/>
        </w:rPr>
        <w:t>})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Pr="00566268" w:rsidRDefault="00566268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Ст</w:t>
      </w:r>
      <w:r w:rsidR="008967D0">
        <w:rPr>
          <w:rFonts w:ascii="Times New Roman" w:hAnsi="Times New Roman" w:cs="Times New Roman"/>
          <w:b/>
          <w:sz w:val="26"/>
          <w:szCs w:val="26"/>
        </w:rPr>
        <w:t xml:space="preserve">ат.рес. – </w:t>
      </w:r>
      <w:r w:rsidR="008967D0">
        <w:rPr>
          <w:rFonts w:ascii="Times New Roman" w:hAnsi="Times New Roman" w:cs="Times New Roman"/>
          <w:sz w:val="26"/>
          <w:szCs w:val="26"/>
        </w:rPr>
        <w:t>д-е, кот предст.из себя файлы д-х, кот сод.на С и практич.без измен.пересыл.на К</w:t>
      </w:r>
      <w:r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  <w:lang w:val="en-US"/>
        </w:rPr>
        <w:t>html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стр, </w:t>
      </w:r>
      <w:r>
        <w:rPr>
          <w:rFonts w:ascii="Times New Roman" w:hAnsi="Times New Roman" w:cs="Times New Roman"/>
          <w:sz w:val="26"/>
          <w:szCs w:val="26"/>
          <w:lang w:val="en-US"/>
        </w:rPr>
        <w:t>css</w:t>
      </w:r>
      <w:r w:rsidRPr="00566268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файл). Обычно задействована файл. с-ма.</w:t>
      </w: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POSIX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66268" w:rsidRPr="00566268">
        <w:rPr>
          <w:rFonts w:ascii="Times New Roman" w:hAnsi="Times New Roman" w:cs="Times New Roman"/>
          <w:sz w:val="26"/>
          <w:szCs w:val="26"/>
        </w:rPr>
        <w:t>(</w:t>
      </w:r>
      <w:r w:rsidR="00566268">
        <w:rPr>
          <w:rFonts w:ascii="Times New Roman" w:hAnsi="Times New Roman" w:cs="Times New Roman"/>
          <w:sz w:val="26"/>
          <w:szCs w:val="26"/>
          <w:lang w:val="en-US"/>
        </w:rPr>
        <w:t>IEEE</w:t>
      </w:r>
      <w:r w:rsidR="00566268" w:rsidRPr="00566268">
        <w:rPr>
          <w:rFonts w:ascii="Times New Roman" w:hAnsi="Times New Roman" w:cs="Times New Roman"/>
          <w:sz w:val="26"/>
          <w:szCs w:val="26"/>
        </w:rPr>
        <w:t xml:space="preserve">) </w:t>
      </w:r>
      <w:r>
        <w:rPr>
          <w:rFonts w:ascii="Times New Roman" w:hAnsi="Times New Roman" w:cs="Times New Roman"/>
          <w:sz w:val="26"/>
          <w:szCs w:val="26"/>
        </w:rPr>
        <w:t xml:space="preserve">– стандарт ОС, </w:t>
      </w:r>
      <w:r w:rsidR="00566268">
        <w:rPr>
          <w:rFonts w:ascii="Times New Roman" w:hAnsi="Times New Roman" w:cs="Times New Roman"/>
          <w:sz w:val="26"/>
          <w:szCs w:val="26"/>
        </w:rPr>
        <w:t>набор доков, опис. взаимод-е прикл. программ с ОС (набор сист. вызовов, с пом. кот. обращ. к ядру ОС)</w:t>
      </w:r>
      <w:r w:rsidR="00E84E20">
        <w:rPr>
          <w:rFonts w:ascii="Times New Roman" w:hAnsi="Times New Roman" w:cs="Times New Roman"/>
          <w:sz w:val="26"/>
          <w:szCs w:val="26"/>
        </w:rPr>
        <w:t xml:space="preserve"> – грубо говоря, там </w:t>
      </w:r>
      <w:r w:rsidR="00E84E20" w:rsidRPr="00E84E20">
        <w:rPr>
          <w:rFonts w:ascii="Times New Roman" w:hAnsi="Times New Roman" w:cs="Times New Roman"/>
          <w:i/>
          <w:sz w:val="26"/>
          <w:szCs w:val="26"/>
        </w:rPr>
        <w:t>«принципы сокетов»</w:t>
      </w:r>
    </w:p>
    <w:p w:rsidR="00566268" w:rsidRDefault="00566268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 обменом д-х по сети всегда скрываются </w:t>
      </w:r>
      <w:r>
        <w:rPr>
          <w:rFonts w:ascii="Times New Roman" w:hAnsi="Times New Roman" w:cs="Times New Roman"/>
          <w:sz w:val="26"/>
          <w:szCs w:val="26"/>
          <w:u w:val="single"/>
        </w:rPr>
        <w:t>сокеты</w:t>
      </w:r>
      <w:r>
        <w:rPr>
          <w:rFonts w:ascii="Times New Roman" w:hAnsi="Times New Roman" w:cs="Times New Roman"/>
          <w:sz w:val="26"/>
          <w:szCs w:val="26"/>
        </w:rPr>
        <w:t xml:space="preserve">, всегда! 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>(</w:t>
      </w:r>
      <w:r>
        <w:rPr>
          <w:rFonts w:ascii="Times New Roman" w:hAnsi="Times New Roman" w:cs="Times New Roman"/>
          <w:sz w:val="26"/>
          <w:szCs w:val="26"/>
        </w:rPr>
        <w:t>это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сё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же</w:t>
      </w:r>
      <w:r w:rsidRPr="00566268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accept, socket, receive, listen, bind..) </w:t>
      </w:r>
      <w:r>
        <w:rPr>
          <w:rFonts w:ascii="Times New Roman" w:hAnsi="Times New Roman" w:cs="Times New Roman"/>
          <w:sz w:val="26"/>
          <w:szCs w:val="26"/>
        </w:rPr>
        <w:t xml:space="preserve">все эти ф-ции прописаны в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566268">
        <w:rPr>
          <w:rFonts w:ascii="Times New Roman" w:hAnsi="Times New Roman" w:cs="Times New Roman"/>
          <w:sz w:val="26"/>
          <w:szCs w:val="26"/>
        </w:rPr>
        <w:t xml:space="preserve">;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замаскированный сервер Шимана</w:t>
      </w:r>
    </w:p>
    <w:p w:rsidR="006D3A49" w:rsidRPr="001E099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POS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раметры перед. в теле запроса в виде строки </w:t>
      </w:r>
      <w:r w:rsidRPr="006D3A49">
        <w:rPr>
          <w:rFonts w:ascii="Times New Roman" w:hAnsi="Times New Roman" w:cs="Times New Roman"/>
          <w:sz w:val="26"/>
          <w:szCs w:val="26"/>
        </w:rPr>
        <w:t>‘</w:t>
      </w:r>
      <w:r>
        <w:rPr>
          <w:rFonts w:ascii="Times New Roman" w:hAnsi="Times New Roman" w:cs="Times New Roman"/>
          <w:sz w:val="26"/>
          <w:szCs w:val="26"/>
        </w:rPr>
        <w:t>имя = значение</w:t>
      </w:r>
      <w:r w:rsidRPr="006D3A49">
        <w:rPr>
          <w:rFonts w:ascii="Times New Roman" w:hAnsi="Times New Roman" w:cs="Times New Roman"/>
          <w:sz w:val="26"/>
          <w:szCs w:val="26"/>
        </w:rPr>
        <w:t>’</w:t>
      </w:r>
      <w:r>
        <w:rPr>
          <w:rFonts w:ascii="Times New Roman" w:hAnsi="Times New Roman" w:cs="Times New Roman"/>
          <w:sz w:val="26"/>
          <w:szCs w:val="26"/>
        </w:rPr>
        <w:t>&amp;…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im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нутри формы </w:t>
      </w:r>
      <w:r w:rsidRPr="006D3A49">
        <w:rPr>
          <w:rFonts w:ascii="Times New Roman" w:hAnsi="Times New Roman" w:cs="Times New Roman"/>
          <w:sz w:val="26"/>
          <w:szCs w:val="26"/>
        </w:rPr>
        <w:t xml:space="preserve">-&gt; </w:t>
      </w:r>
      <w:r>
        <w:rPr>
          <w:rFonts w:ascii="Times New Roman" w:hAnsi="Times New Roman" w:cs="Times New Roman"/>
          <w:sz w:val="26"/>
          <w:szCs w:val="26"/>
          <w:lang w:val="en-US"/>
        </w:rPr>
        <w:t>pu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.</w:t>
      </w: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звлекать д-е из формы с пом.</w:t>
      </w:r>
      <w:r w:rsidRPr="006D3A49">
        <w:rPr>
          <w:rFonts w:ascii="Times New Roman" w:hAnsi="Times New Roman" w:cs="Times New Roman"/>
          <w:sz w:val="26"/>
          <w:szCs w:val="26"/>
        </w:rPr>
        <w:t>: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let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6D3A4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6D3A49">
        <w:rPr>
          <w:rFonts w:ascii="Times New Roman" w:hAnsi="Times New Roman" w:cs="Times New Roman"/>
          <w:sz w:val="26"/>
          <w:szCs w:val="26"/>
        </w:rPr>
        <w:t xml:space="preserve">’);   </w:t>
      </w:r>
      <w:r>
        <w:rPr>
          <w:rFonts w:ascii="Times New Roman" w:hAnsi="Times New Roman" w:cs="Times New Roman"/>
          <w:sz w:val="26"/>
          <w:szCs w:val="26"/>
          <w:lang w:val="en-US"/>
        </w:rPr>
        <w:t>qs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result</w:t>
      </w:r>
      <w:r w:rsidRPr="006D3A49">
        <w:rPr>
          <w:rFonts w:ascii="Times New Roman" w:hAnsi="Times New Roman" w:cs="Times New Roman"/>
          <w:sz w:val="26"/>
          <w:szCs w:val="26"/>
        </w:rPr>
        <w:t>)</w:t>
      </w:r>
    </w:p>
    <w:p w:rsidR="006D3A49" w:rsidRPr="001E099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: (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JS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Object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 xml:space="preserve"> 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Notation</w:t>
      </w: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)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это форма сериализации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бъекта (в строку).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 &lt;-</w:t>
      </w:r>
      <w:r w:rsidRPr="006D3A49">
        <w:rPr>
          <w:rFonts w:ascii="Times New Roman" w:hAnsi="Times New Roman" w:cs="Times New Roman"/>
          <w:sz w:val="26"/>
          <w:szCs w:val="26"/>
        </w:rPr>
        <w:t xml:space="preserve">&gt;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м. превращать туда-обратно)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stringify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1) – </w:t>
      </w:r>
      <w:r>
        <w:rPr>
          <w:rFonts w:ascii="Times New Roman" w:hAnsi="Times New Roman" w:cs="Times New Roman"/>
          <w:sz w:val="26"/>
          <w:szCs w:val="26"/>
        </w:rPr>
        <w:t xml:space="preserve">преобраз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 в строку</w:t>
      </w: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parse</w:t>
      </w:r>
      <w:r w:rsidRPr="006D3A4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  <w:r w:rsidRPr="006D3A49">
        <w:rPr>
          <w:rFonts w:ascii="Times New Roman" w:hAnsi="Times New Roman" w:cs="Times New Roman"/>
          <w:sz w:val="26"/>
          <w:szCs w:val="26"/>
        </w:rPr>
        <w:t>_</w:t>
      </w:r>
      <w:r>
        <w:rPr>
          <w:rFonts w:ascii="Times New Roman" w:hAnsi="Times New Roman" w:cs="Times New Roman"/>
          <w:sz w:val="26"/>
          <w:szCs w:val="26"/>
          <w:lang w:val="en-US"/>
        </w:rPr>
        <w:t>obj</w:t>
      </w:r>
      <w:r w:rsidRPr="006D3A49">
        <w:rPr>
          <w:rFonts w:ascii="Times New Roman" w:hAnsi="Times New Roman" w:cs="Times New Roman"/>
          <w:sz w:val="26"/>
          <w:szCs w:val="26"/>
        </w:rPr>
        <w:t xml:space="preserve">) – </w:t>
      </w:r>
      <w:r>
        <w:rPr>
          <w:rFonts w:ascii="Times New Roman" w:hAnsi="Times New Roman" w:cs="Times New Roman"/>
          <w:sz w:val="26"/>
          <w:szCs w:val="26"/>
        </w:rPr>
        <w:t xml:space="preserve">преобраз в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объект</w:t>
      </w: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MIME: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стандарт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в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RFC 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 xml:space="preserve">4727): </w:t>
      </w:r>
      <w:r>
        <w:rPr>
          <w:rFonts w:ascii="Times New Roman" w:hAnsi="Times New Roman" w:cs="Times New Roman"/>
          <w:sz w:val="26"/>
          <w:szCs w:val="26"/>
          <w:lang w:val="en-US"/>
        </w:rPr>
        <w:t>Multipurpose Internet Mail Extensions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Content</w:t>
      </w:r>
      <w:r w:rsidRPr="006D3A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Type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-е (какой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ип) пересыл  в теле ответа</w:t>
      </w:r>
    </w:p>
    <w:p w:rsidR="006D3A49" w:rsidRP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6D3A49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 xml:space="preserve">говорим, какие данные (неск. </w:t>
      </w:r>
      <w:r>
        <w:rPr>
          <w:rFonts w:ascii="Times New Roman" w:hAnsi="Times New Roman" w:cs="Times New Roman"/>
          <w:sz w:val="26"/>
          <w:szCs w:val="26"/>
          <w:lang w:val="en-US"/>
        </w:rPr>
        <w:t>mime</w:t>
      </w:r>
      <w:r>
        <w:rPr>
          <w:rFonts w:ascii="Times New Roman" w:hAnsi="Times New Roman" w:cs="Times New Roman"/>
          <w:sz w:val="26"/>
          <w:szCs w:val="26"/>
        </w:rPr>
        <w:t>) хотим получить</w:t>
      </w:r>
    </w:p>
    <w:p w:rsidR="008967D0" w:rsidRPr="006D3A49" w:rsidRDefault="008967D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967D0" w:rsidRPr="006D3A49" w:rsidRDefault="008967D0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6D3A49">
        <w:rPr>
          <w:rFonts w:ascii="Times New Roman" w:hAnsi="Times New Roman" w:cs="Times New Roman"/>
          <w:b/>
          <w:sz w:val="26"/>
          <w:szCs w:val="26"/>
          <w:u w:val="single"/>
        </w:rPr>
        <w:t>Пересылка файла:</w:t>
      </w:r>
      <w:r w:rsidR="00566268">
        <w:rPr>
          <w:rFonts w:ascii="Times New Roman" w:hAnsi="Times New Roman" w:cs="Times New Roman"/>
          <w:b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upload</w:t>
      </w:r>
      <w:r w:rsidRPr="008967D0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 К к С</w:t>
      </w:r>
      <w:r w:rsidR="006D3A4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ownload</w:t>
      </w:r>
      <w:r w:rsidRPr="006D3A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  <w:r w:rsidRPr="006D3A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</w:t>
      </w:r>
    </w:p>
    <w:p w:rsidR="008967D0" w:rsidRPr="001E099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Strea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чи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айл</w:t>
      </w:r>
    </w:p>
    <w:p w:rsidR="006D3A49" w:rsidRDefault="006D3A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: .. </w:t>
      </w:r>
      <w:r>
        <w:rPr>
          <w:rFonts w:ascii="Times New Roman" w:hAnsi="Times New Roman" w:cs="Times New Roman"/>
          <w:sz w:val="26"/>
          <w:szCs w:val="26"/>
          <w:lang w:val="en-US"/>
        </w:rPr>
        <w:t>&lt;form method=”POST” enctype</w:t>
      </w:r>
      <w:r w:rsidRPr="006D3A49">
        <w:rPr>
          <w:rFonts w:ascii="Times New Roman" w:hAnsi="Times New Roman" w:cs="Times New Roman"/>
          <w:sz w:val="26"/>
          <w:szCs w:val="26"/>
          <w:lang w:val="en-US"/>
        </w:rPr>
        <w:t>=</w:t>
      </w:r>
      <w:r w:rsidRPr="006D3A49">
        <w:rPr>
          <w:rFonts w:ascii="Times New Roman" w:hAnsi="Times New Roman" w:cs="Times New Roman"/>
          <w:sz w:val="26"/>
          <w:szCs w:val="26"/>
          <w:u w:val="single"/>
          <w:lang w:val="en-US"/>
        </w:rPr>
        <w:t>”multipart/form-data</w:t>
      </w:r>
      <w:r>
        <w:rPr>
          <w:rFonts w:ascii="Times New Roman" w:hAnsi="Times New Roman" w:cs="Times New Roman"/>
          <w:sz w:val="26"/>
          <w:szCs w:val="26"/>
          <w:lang w:val="en-US"/>
        </w:rPr>
        <w:t>”&gt;</w:t>
      </w:r>
    </w:p>
    <w:p w:rsidR="007D386F" w:rsidRDefault="006D3A49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 xml:space="preserve"> 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. &lt;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nam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=”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”..&gt;</w:t>
      </w:r>
    </w:p>
    <w:p w:rsidR="006D3A49" w:rsidRPr="006D3A49" w:rsidRDefault="006D3A49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6D3A49" w:rsidRPr="001E0999" w:rsidRDefault="006D3A49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multipart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form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dat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структур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ела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ная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спец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разделител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  <w:r>
        <w:rPr>
          <w:rFonts w:ascii="Times New Roman" w:hAnsi="Times New Roman" w:cs="Times New Roman"/>
          <w:sz w:val="26"/>
          <w:szCs w:val="26"/>
        </w:rPr>
        <w:t>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>.</w:t>
      </w:r>
    </w:p>
    <w:p w:rsidR="006D3A49" w:rsidRDefault="006D3A49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multiparty</w:t>
      </w:r>
      <w:r w:rsidRPr="001E0999">
        <w:rPr>
          <w:rFonts w:ascii="Times New Roman" w:hAnsi="Times New Roman" w:cs="Times New Roman"/>
          <w:sz w:val="26"/>
          <w:szCs w:val="26"/>
        </w:rPr>
        <w:t>’); //</w:t>
      </w:r>
      <w:r>
        <w:rPr>
          <w:rFonts w:ascii="Times New Roman" w:hAnsi="Times New Roman" w:cs="Times New Roman"/>
          <w:sz w:val="26"/>
          <w:szCs w:val="26"/>
        </w:rPr>
        <w:t>скачать</w:t>
      </w:r>
    </w:p>
    <w:p w:rsidR="001103A9" w:rsidRPr="006D3A49" w:rsidRDefault="001103A9" w:rsidP="006D3A4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</w:t>
      </w:r>
    </w:p>
    <w:p w:rsidR="007D386F" w:rsidRPr="006D3A49" w:rsidRDefault="007D386F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Default="007D386F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  <w:lang w:val="en-US"/>
        </w:rPr>
        <w:t>HTTP</w:t>
      </w:r>
      <w:r w:rsidRPr="007D386F">
        <w:rPr>
          <w:rFonts w:ascii="Times New Roman" w:hAnsi="Times New Roman" w:cs="Times New Roman"/>
          <w:b/>
          <w:sz w:val="26"/>
          <w:szCs w:val="26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 xml:space="preserve">клиент - </w:t>
      </w:r>
      <w:r w:rsidRPr="007D386F">
        <w:rPr>
          <w:rFonts w:ascii="Times New Roman" w:hAnsi="Times New Roman" w:cs="Times New Roman"/>
          <w:sz w:val="26"/>
          <w:szCs w:val="26"/>
        </w:rPr>
        <w:t>э</w:t>
      </w:r>
      <w:r w:rsidR="001103A9">
        <w:rPr>
          <w:rFonts w:ascii="Times New Roman" w:hAnsi="Times New Roman" w:cs="Times New Roman"/>
          <w:sz w:val="26"/>
          <w:szCs w:val="26"/>
        </w:rPr>
        <w:t xml:space="preserve">то клиентская часть веб-прилож. </w:t>
      </w:r>
      <w:r>
        <w:rPr>
          <w:rFonts w:ascii="Times New Roman" w:hAnsi="Times New Roman" w:cs="Times New Roman"/>
          <w:sz w:val="26"/>
          <w:szCs w:val="26"/>
        </w:rPr>
        <w:t>К делает запрос и получ ответ,к от.м.обрабат.</w:t>
      </w:r>
    </w:p>
    <w:p w:rsidR="001103A9" w:rsidRP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’);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созд. объект 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  <w:u w:val="single"/>
        </w:rPr>
        <w:t>.</w:t>
      </w:r>
      <w:r w:rsidRPr="001103A9">
        <w:rPr>
          <w:rFonts w:ascii="Times New Roman" w:hAnsi="Times New Roman" w:cs="Times New Roman"/>
          <w:sz w:val="26"/>
          <w:szCs w:val="26"/>
          <w:u w:val="single"/>
          <w:lang w:val="en-US"/>
        </w:rPr>
        <w:t>request</w:t>
      </w:r>
      <w:r w:rsidRPr="001103A9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options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1103A9">
        <w:rPr>
          <w:rFonts w:ascii="Times New Roman" w:hAnsi="Times New Roman" w:cs="Times New Roman"/>
          <w:sz w:val="26"/>
          <w:szCs w:val="26"/>
        </w:rPr>
        <w:t>&lt;</w:t>
      </w:r>
      <w:r>
        <w:rPr>
          <w:rFonts w:ascii="Times New Roman" w:hAnsi="Times New Roman" w:cs="Times New Roman"/>
          <w:sz w:val="26"/>
          <w:szCs w:val="26"/>
        </w:rPr>
        <w:t>ф-я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раб. ответы сервера</w:t>
      </w:r>
      <w:r w:rsidRPr="001103A9">
        <w:rPr>
          <w:rFonts w:ascii="Times New Roman" w:hAnsi="Times New Roman" w:cs="Times New Roman"/>
          <w:sz w:val="26"/>
          <w:szCs w:val="26"/>
        </w:rPr>
        <w:t>&gt;)</w:t>
      </w:r>
    </w:p>
    <w:p w:rsidR="001103A9" w:rsidRPr="001E0999" w:rsidRDefault="001103A9" w:rsidP="00D206F9">
      <w:pPr>
        <w:spacing w:after="0" w:line="216" w:lineRule="auto"/>
        <w:rPr>
          <w:rFonts w:ascii="Times New Roman" w:hAnsi="Times New Roman" w:cs="Times New Roman"/>
          <w:b/>
          <w:i/>
          <w:sz w:val="26"/>
          <w:szCs w:val="26"/>
        </w:rPr>
      </w:pP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103A9">
        <w:rPr>
          <w:rFonts w:ascii="Times New Roman" w:hAnsi="Times New Roman" w:cs="Times New Roman"/>
          <w:b/>
          <w:i/>
          <w:sz w:val="26"/>
          <w:szCs w:val="26"/>
          <w:lang w:val="en-US"/>
        </w:rPr>
        <w:t>options</w:t>
      </w:r>
      <w:r w:rsidRPr="001103A9">
        <w:rPr>
          <w:rFonts w:ascii="Times New Roman" w:hAnsi="Times New Roman" w:cs="Times New Roman"/>
          <w:b/>
          <w:i/>
          <w:sz w:val="26"/>
          <w:szCs w:val="26"/>
        </w:rPr>
        <w:t>:</w:t>
      </w:r>
      <w:r w:rsidRPr="001103A9">
        <w:rPr>
          <w:rFonts w:ascii="Times New Roman" w:hAnsi="Times New Roman" w:cs="Times New Roman"/>
          <w:sz w:val="26"/>
          <w:szCs w:val="26"/>
        </w:rPr>
        <w:t xml:space="preserve"> - </w:t>
      </w:r>
      <w:r>
        <w:rPr>
          <w:rFonts w:ascii="Times New Roman" w:hAnsi="Times New Roman" w:cs="Times New Roman"/>
          <w:sz w:val="26"/>
          <w:szCs w:val="26"/>
        </w:rPr>
        <w:t>параметры для обращ. к серверу</w:t>
      </w:r>
    </w:p>
    <w:p w:rsidR="001103A9" w:rsidRP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хос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1103A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симв. имя </w:t>
      </w:r>
      <w:r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Pr="001103A9">
        <w:rPr>
          <w:rFonts w:ascii="Times New Roman" w:hAnsi="Times New Roman" w:cs="Times New Roman"/>
          <w:sz w:val="26"/>
          <w:szCs w:val="26"/>
        </w:rPr>
        <w:t>)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sz w:val="26"/>
          <w:szCs w:val="26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 xml:space="preserve">парс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 w:rsidRPr="001E099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а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порт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метод</w:t>
      </w:r>
    </w:p>
    <w:p w:rsidR="001103A9" w:rsidRP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ли сервер обращ.к др. серверу, в него надо вкладывать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клиент.</w:t>
      </w:r>
    </w:p>
    <w:p w:rsidR="001103A9" w:rsidRP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query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 =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querystring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’) --&gt; </w:t>
      </w:r>
      <w:r>
        <w:rPr>
          <w:rFonts w:ascii="Times New Roman" w:hAnsi="Times New Roman" w:cs="Times New Roman"/>
          <w:sz w:val="26"/>
          <w:szCs w:val="26"/>
        </w:rPr>
        <w:t>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формир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парам</w:t>
      </w:r>
      <w:r w:rsidRPr="001103A9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</w:rPr>
        <w:t>ры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let parms = query.stringify ( {x:3; t:2})</w:t>
      </w:r>
    </w:p>
    <w:p w:rsidR="001103A9" w:rsidRP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req</w:t>
      </w:r>
      <w:r w:rsidRPr="001103A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</w:t>
      </w:r>
      <w:r w:rsidRPr="001103A9">
        <w:rPr>
          <w:rFonts w:ascii="Times New Roman" w:hAnsi="Times New Roman" w:cs="Times New Roman"/>
          <w:sz w:val="26"/>
          <w:szCs w:val="26"/>
        </w:rPr>
        <w:t xml:space="preserve">(.) – </w:t>
      </w:r>
      <w:r>
        <w:rPr>
          <w:rFonts w:ascii="Times New Roman" w:hAnsi="Times New Roman" w:cs="Times New Roman"/>
          <w:sz w:val="26"/>
          <w:szCs w:val="26"/>
        </w:rPr>
        <w:t xml:space="preserve">запих. в тело при </w:t>
      </w:r>
      <w:r>
        <w:rPr>
          <w:rFonts w:ascii="Times New Roman" w:hAnsi="Times New Roman" w:cs="Times New Roman"/>
          <w:sz w:val="26"/>
          <w:szCs w:val="26"/>
          <w:lang w:val="en-US"/>
        </w:rPr>
        <w:t>POST</w:t>
      </w:r>
      <w:r w:rsidRPr="001103A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запросе</w:t>
      </w:r>
    </w:p>
    <w:p w:rsidR="001103A9" w:rsidRDefault="001103A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Pr="00B1489D" w:rsidRDefault="00B1489D" w:rsidP="00D206F9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lang w:val="en-US"/>
        </w:rPr>
      </w:pPr>
      <w:r w:rsidRPr="00B1489D">
        <w:rPr>
          <w:rFonts w:ascii="Times New Roman" w:hAnsi="Times New Roman" w:cs="Times New Roman"/>
          <w:i/>
          <w:sz w:val="26"/>
          <w:szCs w:val="26"/>
        </w:rPr>
        <w:t xml:space="preserve">Разновидности </w:t>
      </w:r>
      <w:r w:rsidRPr="00B1489D">
        <w:rPr>
          <w:rFonts w:ascii="Times New Roman" w:hAnsi="Times New Roman" w:cs="Times New Roman"/>
          <w:i/>
          <w:sz w:val="26"/>
          <w:szCs w:val="26"/>
          <w:lang w:val="en-US"/>
        </w:rPr>
        <w:t>rpc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652"/>
        <w:gridCol w:w="7030"/>
      </w:tblGrid>
      <w:tr w:rsidR="00B1489D" w:rsidRPr="00B1489D" w:rsidTr="00B1489D">
        <w:tc>
          <w:tcPr>
            <w:tcW w:w="3652" w:type="dxa"/>
          </w:tcPr>
          <w:p w:rsidR="00B1489D" w:rsidRP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  <w:lang w:val="en-US"/>
              </w:rPr>
              <w:t>subscribe</w:t>
            </w:r>
            <w:r w:rsidRPr="00B1489D">
              <w:rPr>
                <w:rFonts w:ascii="Times New Roman" w:hAnsi="Times New Roman" w:cs="Times New Roman"/>
                <w:b/>
                <w:sz w:val="26"/>
                <w:szCs w:val="26"/>
              </w:rPr>
              <w:t>:</w:t>
            </w:r>
          </w:p>
          <w:p w:rsidR="00B1489D" w:rsidRP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С генер. событие (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emit</w:t>
            </w:r>
            <w:r w:rsidRPr="00B1489D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B1489D" w:rsidRP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К подпис. на соб на стороне С</w:t>
            </w:r>
          </w:p>
        </w:tc>
        <w:tc>
          <w:tcPr>
            <w:tcW w:w="7030" w:type="dxa"/>
          </w:tcPr>
          <w:p w:rsid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уведомл:</w:t>
            </w:r>
          </w:p>
          <w:p w:rsid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на К: уведомл С, что наступило соб на К</w:t>
            </w:r>
          </w:p>
          <w:p w:rsidR="00B1489D" w:rsidRP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на С: регистр процедуру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tify</w:t>
            </w:r>
          </w:p>
          <w:p w:rsidR="00B1489D" w:rsidRPr="00B1489D" w:rsidRDefault="00B1489D" w:rsidP="00D206F9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B1489D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тличие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– нет ответа от С, мы только уведомляем его</w:t>
            </w:r>
          </w:p>
        </w:tc>
      </w:tr>
    </w:tbl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 xml:space="preserve">Функции 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FS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t>:</w:t>
      </w:r>
      <w:r w:rsidRPr="00B1489D">
        <w:rPr>
          <w:rFonts w:ascii="Times New Roman" w:hAnsi="Times New Roman" w:cs="Times New Roman"/>
          <w:b/>
          <w:sz w:val="26"/>
          <w:szCs w:val="26"/>
          <w:u w:val="single"/>
        </w:rPr>
        <w:br/>
      </w: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open</w:t>
      </w:r>
      <w:r w:rsidRPr="00B1489D">
        <w:rPr>
          <w:rFonts w:ascii="Times New Roman" w:hAnsi="Times New Roman" w:cs="Times New Roman"/>
          <w:sz w:val="26"/>
          <w:szCs w:val="26"/>
        </w:rPr>
        <w:t>(“</w:t>
      </w:r>
      <w:r>
        <w:rPr>
          <w:rFonts w:ascii="Times New Roman" w:hAnsi="Times New Roman" w:cs="Times New Roman"/>
          <w:sz w:val="26"/>
          <w:szCs w:val="26"/>
          <w:lang w:val="en-US"/>
        </w:rPr>
        <w:t>file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txt</w:t>
      </w:r>
      <w:r w:rsidRPr="00B1489D">
        <w:rPr>
          <w:rFonts w:ascii="Times New Roman" w:hAnsi="Times New Roman" w:cs="Times New Roman"/>
          <w:sz w:val="26"/>
          <w:szCs w:val="26"/>
        </w:rPr>
        <w:t>”, “</w:t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 xml:space="preserve">”,()={}); 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w</w:t>
      </w:r>
      <w:r w:rsidRPr="00B1489D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режим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ritefile</w:t>
      </w:r>
      <w:r w:rsidRPr="00B1489D">
        <w:rPr>
          <w:rFonts w:ascii="Times New Roman" w:hAnsi="Times New Roman" w:cs="Times New Roman"/>
          <w:sz w:val="26"/>
          <w:szCs w:val="26"/>
        </w:rPr>
        <w:t>(“..”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. д-е в файл / перезапись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appen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запись в конец файла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adfile</w:t>
      </w:r>
      <w:r w:rsidRPr="00B1489D">
        <w:rPr>
          <w:rFonts w:ascii="Times New Roman" w:hAnsi="Times New Roman" w:cs="Times New Roman"/>
          <w:sz w:val="26"/>
          <w:szCs w:val="26"/>
        </w:rPr>
        <w:t>(..);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B1489D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откр файл для чтения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unlink</w:t>
      </w:r>
      <w:r w:rsidRPr="001E0999">
        <w:rPr>
          <w:rFonts w:ascii="Times New Roman" w:hAnsi="Times New Roman" w:cs="Times New Roman"/>
          <w:sz w:val="26"/>
          <w:szCs w:val="26"/>
        </w:rPr>
        <w:t>(..);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удалить файл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1E0999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rename</w:t>
      </w:r>
      <w:r w:rsidRPr="001E0999">
        <w:rPr>
          <w:rFonts w:ascii="Times New Roman" w:hAnsi="Times New Roman" w:cs="Times New Roman"/>
          <w:sz w:val="26"/>
          <w:szCs w:val="26"/>
        </w:rPr>
        <w:t>(..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ереимен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copyfile</w:t>
      </w:r>
      <w:r>
        <w:rPr>
          <w:rFonts w:ascii="Times New Roman" w:hAnsi="Times New Roman" w:cs="Times New Roman"/>
          <w:sz w:val="26"/>
          <w:szCs w:val="26"/>
        </w:rPr>
        <w:t>(..,…</w:t>
      </w:r>
      <w:r w:rsidRPr="001E0999">
        <w:rPr>
          <w:rFonts w:ascii="Times New Roman" w:hAnsi="Times New Roman" w:cs="Times New Roman"/>
          <w:sz w:val="26"/>
          <w:szCs w:val="26"/>
        </w:rPr>
        <w:t>)</w:t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копир. файл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exists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проверка наличия</w:t>
      </w:r>
    </w:p>
    <w:p w:rsidR="00B1489D" w:rsidRP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fs</w:t>
      </w:r>
      <w:r w:rsidRPr="00B1489D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watch</w:t>
      </w:r>
      <w:r w:rsidRPr="00B1489D">
        <w:rPr>
          <w:rFonts w:ascii="Times New Roman" w:hAnsi="Times New Roman" w:cs="Times New Roman"/>
          <w:sz w:val="26"/>
          <w:szCs w:val="26"/>
        </w:rPr>
        <w:t>(..)</w:t>
      </w:r>
      <w:r w:rsidRPr="00B1489D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 w:rsidRPr="001E0999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 xml:space="preserve">следить за ф. (если измен. дата изм, эта </w:t>
      </w:r>
      <w:r>
        <w:rPr>
          <w:rFonts w:ascii="Times New Roman" w:hAnsi="Times New Roman" w:cs="Times New Roman"/>
          <w:sz w:val="26"/>
          <w:szCs w:val="26"/>
          <w:lang w:val="en-US"/>
        </w:rPr>
        <w:t>callback</w:t>
      </w:r>
      <w:r w:rsidR="008B3F36">
        <w:rPr>
          <w:rFonts w:ascii="Times New Roman" w:hAnsi="Times New Roman" w:cs="Times New Roman"/>
          <w:sz w:val="26"/>
          <w:szCs w:val="26"/>
        </w:rPr>
        <w:t>-ф. вызовется)</w:t>
      </w: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B1489D">
        <w:rPr>
          <w:rFonts w:ascii="Times New Roman" w:hAnsi="Times New Roman" w:cs="Times New Roman"/>
          <w:i/>
          <w:sz w:val="26"/>
          <w:szCs w:val="26"/>
          <w:u w:val="single"/>
        </w:rPr>
        <w:t>Директорий</w:t>
      </w:r>
      <w:r>
        <w:rPr>
          <w:rFonts w:ascii="Times New Roman" w:hAnsi="Times New Roman" w:cs="Times New Roman"/>
          <w:sz w:val="26"/>
          <w:szCs w:val="26"/>
        </w:rPr>
        <w:t xml:space="preserve"> – файл, кот. хранит ссылки на др. файлы</w:t>
      </w:r>
      <w:r w:rsidRPr="00B1489D">
        <w:rPr>
          <w:rFonts w:ascii="Times New Roman" w:hAnsi="Times New Roman" w:cs="Times New Roman"/>
          <w:sz w:val="26"/>
          <w:szCs w:val="26"/>
        </w:rPr>
        <w:tab/>
      </w:r>
    </w:p>
    <w:p w:rsidR="008B3F36" w:rsidRPr="00B1489D" w:rsidRDefault="008B3F36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_______________________________________________________________________________</w:t>
      </w:r>
    </w:p>
    <w:p w:rsidR="00B1489D" w:rsidRPr="00B1489D" w:rsidRDefault="00B1489D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8B3F36" w:rsidRDefault="007D386F" w:rsidP="008B3F36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Сокет –</w:t>
      </w:r>
      <w:r w:rsidR="008B3F36"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бъект ОС, кот.</w:t>
      </w:r>
      <w:r w:rsidR="008B3F3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своих св-ва хранит (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7D386F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порт, сем</w:t>
      </w:r>
      <w:r w:rsidR="008B3F36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во прот</w:t>
      </w:r>
      <w:r w:rsidR="008B3F36">
        <w:rPr>
          <w:rFonts w:ascii="Times New Roman" w:hAnsi="Times New Roman" w:cs="Times New Roman"/>
          <w:sz w:val="26"/>
          <w:szCs w:val="26"/>
        </w:rPr>
        <w:t>ок</w:t>
      </w:r>
      <w:r>
        <w:rPr>
          <w:rFonts w:ascii="Times New Roman" w:hAnsi="Times New Roman" w:cs="Times New Roman"/>
          <w:sz w:val="26"/>
          <w:szCs w:val="26"/>
        </w:rPr>
        <w:t>)</w:t>
      </w:r>
      <w:r w:rsidR="008B3F36">
        <w:rPr>
          <w:rFonts w:ascii="Times New Roman" w:hAnsi="Times New Roman" w:cs="Times New Roman"/>
          <w:sz w:val="26"/>
          <w:szCs w:val="26"/>
        </w:rPr>
        <w:t xml:space="preserve">. Мы можем с ним работать через сист. вызовы, используя </w:t>
      </w:r>
      <w:r w:rsidR="008B3F36" w:rsidRPr="008B3F36">
        <w:rPr>
          <w:rFonts w:ascii="Times New Roman" w:hAnsi="Times New Roman" w:cs="Times New Roman"/>
          <w:i/>
          <w:sz w:val="26"/>
          <w:szCs w:val="26"/>
          <w:u w:val="single"/>
        </w:rPr>
        <w:t>дескриптор</w:t>
      </w:r>
      <w:r w:rsidR="008B3F36"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="008B3F36">
        <w:rPr>
          <w:rFonts w:ascii="Times New Roman" w:hAnsi="Times New Roman" w:cs="Times New Roman"/>
          <w:sz w:val="26"/>
          <w:szCs w:val="26"/>
        </w:rPr>
        <w:t xml:space="preserve">32-бит. число </w:t>
      </w:r>
      <w:r w:rsidR="008B3F36" w:rsidRPr="008B3F36">
        <w:rPr>
          <w:rFonts w:ascii="Times New Roman" w:hAnsi="Times New Roman" w:cs="Times New Roman"/>
          <w:sz w:val="26"/>
          <w:szCs w:val="26"/>
        </w:rPr>
        <w:t xml:space="preserve">– </w:t>
      </w:r>
      <w:r w:rsidR="008B3F36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="008B3F36" w:rsidRPr="008B3F36">
        <w:rPr>
          <w:rFonts w:ascii="Times New Roman" w:hAnsi="Times New Roman" w:cs="Times New Roman"/>
          <w:sz w:val="26"/>
          <w:szCs w:val="26"/>
        </w:rPr>
        <w:t xml:space="preserve"> </w:t>
      </w:r>
      <w:r w:rsidR="008B3F36">
        <w:rPr>
          <w:rFonts w:ascii="Times New Roman" w:hAnsi="Times New Roman" w:cs="Times New Roman"/>
          <w:sz w:val="26"/>
          <w:szCs w:val="26"/>
        </w:rPr>
        <w:t>сист.объекта ядра ОС)</w:t>
      </w:r>
    </w:p>
    <w:p w:rsidR="008B3F36" w:rsidRDefault="008B3F36" w:rsidP="008B3F36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19"/>
        <w:gridCol w:w="6463"/>
      </w:tblGrid>
      <w:tr w:rsidR="008B3F36" w:rsidTr="008B3F36">
        <w:tc>
          <w:tcPr>
            <w:tcW w:w="4219" w:type="dxa"/>
          </w:tcPr>
          <w:p w:rsidR="008B3F36" w:rsidRPr="008B3F36" w:rsidRDefault="008B3F36" w:rsidP="008B3F36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 w:rsidRPr="008B3F36"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объекты ядра ОС:</w:t>
            </w:r>
          </w:p>
          <w:p w:rsidR="008B3F36" w:rsidRDefault="008B3F36" w:rsidP="008B3F36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  <w:u w:val="single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файл, сокет, процесс, память…</w:t>
            </w:r>
          </w:p>
        </w:tc>
        <w:tc>
          <w:tcPr>
            <w:tcW w:w="6463" w:type="dxa"/>
          </w:tcPr>
          <w:p w:rsidR="008B3F36" w:rsidRDefault="008B3F36" w:rsidP="008B3F36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u w:val="single"/>
              </w:rPr>
              <w:t>действия с объектами:</w:t>
            </w:r>
          </w:p>
          <w:p w:rsidR="008B3F36" w:rsidRPr="008B3F36" w:rsidRDefault="008B3F36" w:rsidP="008B3F36">
            <w:pPr>
              <w:spacing w:line="216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reate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open</w:t>
            </w:r>
            <w:r w:rsidRPr="008B3F36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r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lose</w:t>
            </w:r>
          </w:p>
        </w:tc>
      </w:tr>
    </w:tbl>
    <w:p w:rsidR="008B3F36" w:rsidRPr="008B3F36" w:rsidRDefault="008B3F36" w:rsidP="008B3F36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Default="00E84E2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3955312" cy="1789631"/>
            <wp:effectExtent l="0" t="0" r="7620" b="1270"/>
            <wp:docPr id="33" name="Рисунок 33" descr="https://sun9-22.userapi.com/c204520/v204520240/41648/BIZU__hOQ9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un9-22.userapi.com/c204520/v204520240/41648/BIZU__hOQ9Y.jp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646" cy="178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386F" w:rsidRDefault="007D386F" w:rsidP="008B3F36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роцесс – </w:t>
      </w:r>
      <w:r>
        <w:rPr>
          <w:rFonts w:ascii="Times New Roman" w:hAnsi="Times New Roman" w:cs="Times New Roman"/>
          <w:sz w:val="26"/>
          <w:szCs w:val="26"/>
        </w:rPr>
        <w:t>ед.работы ОС</w:t>
      </w:r>
      <w:r w:rsidR="008B3F36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бъект ОС, кот.связан с каким-то заданием, кот вып-ся  в данной ОС</w:t>
      </w:r>
    </w:p>
    <w:p w:rsidR="007D386F" w:rsidRDefault="00E84E20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E84E20">
        <w:rPr>
          <w:rFonts w:ascii="Times New Roman" w:hAnsi="Times New Roman" w:cs="Times New Roman"/>
          <w:b/>
          <w:sz w:val="26"/>
          <w:szCs w:val="26"/>
        </w:rPr>
        <w:t>_______________________________________________________________________________</w:t>
      </w:r>
    </w:p>
    <w:p w:rsidR="00E84E20" w:rsidRPr="001E0999" w:rsidRDefault="00E84E20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TCP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7D386F" w:rsidRDefault="007D386F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2A0B5A" w:rsidRPr="001E0999" w:rsidRDefault="002A0B5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quire</w:t>
      </w:r>
      <w:r w:rsidRPr="001E0999">
        <w:rPr>
          <w:rFonts w:ascii="Times New Roman" w:hAnsi="Times New Roman" w:cs="Times New Roman"/>
          <w:sz w:val="26"/>
          <w:szCs w:val="26"/>
        </w:rPr>
        <w:t>(‘</w:t>
      </w: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1E0999">
        <w:rPr>
          <w:rFonts w:ascii="Times New Roman" w:hAnsi="Times New Roman" w:cs="Times New Roman"/>
          <w:sz w:val="26"/>
          <w:szCs w:val="26"/>
        </w:rPr>
        <w:t>’);</w:t>
      </w:r>
    </w:p>
    <w:p w:rsidR="007D386F" w:rsidRDefault="007D386F" w:rsidP="00E84E20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 w:rsidR="00E84E20" w:rsidRPr="00E84E20">
        <w:rPr>
          <w:rFonts w:ascii="Times New Roman" w:hAnsi="Times New Roman" w:cs="Times New Roman"/>
          <w:sz w:val="26"/>
          <w:szCs w:val="26"/>
        </w:rPr>
        <w:t xml:space="preserve"> </w:t>
      </w:r>
      <w:r w:rsidR="00E84E20">
        <w:rPr>
          <w:rFonts w:ascii="Times New Roman" w:hAnsi="Times New Roman" w:cs="Times New Roman"/>
          <w:sz w:val="26"/>
          <w:szCs w:val="26"/>
        </w:rPr>
        <w:t xml:space="preserve">минимум </w:t>
      </w:r>
      <w:r>
        <w:rPr>
          <w:rFonts w:ascii="Times New Roman" w:hAnsi="Times New Roman" w:cs="Times New Roman"/>
          <w:sz w:val="26"/>
          <w:szCs w:val="26"/>
        </w:rPr>
        <w:t>2 сокета (</w:t>
      </w:r>
      <w:r w:rsidR="00E84E20">
        <w:rPr>
          <w:rFonts w:ascii="Times New Roman" w:hAnsi="Times New Roman" w:cs="Times New Roman"/>
          <w:sz w:val="26"/>
          <w:szCs w:val="26"/>
        </w:rPr>
        <w:t xml:space="preserve">1 - </w:t>
      </w:r>
      <w:r>
        <w:rPr>
          <w:rFonts w:ascii="Times New Roman" w:hAnsi="Times New Roman" w:cs="Times New Roman"/>
          <w:sz w:val="26"/>
          <w:szCs w:val="26"/>
        </w:rPr>
        <w:t>для устан.соед</w:t>
      </w:r>
      <w:r w:rsidR="00E84E20">
        <w:rPr>
          <w:rFonts w:ascii="Times New Roman" w:hAnsi="Times New Roman" w:cs="Times New Roman"/>
          <w:sz w:val="26"/>
          <w:szCs w:val="26"/>
        </w:rPr>
        <w:t xml:space="preserve">, 1 - </w:t>
      </w:r>
      <w:r>
        <w:rPr>
          <w:rFonts w:ascii="Times New Roman" w:hAnsi="Times New Roman" w:cs="Times New Roman"/>
          <w:sz w:val="26"/>
          <w:szCs w:val="26"/>
        </w:rPr>
        <w:t>для обмена сообщ.в режиме реал.времени)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listen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ереводит С в режпрослуш. + созд.очередь кот ждет подключ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accept</w:t>
      </w:r>
      <w:r w:rsidRPr="007D386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выбир.из очереди очередн.эл-т + созд.сокет для обмена сообщ.с К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Как завалить </w:t>
      </w:r>
      <w:r>
        <w:rPr>
          <w:rFonts w:ascii="Times New Roman" w:hAnsi="Times New Roman" w:cs="Times New Roman"/>
          <w:sz w:val="26"/>
          <w:szCs w:val="26"/>
          <w:lang w:val="en-US"/>
        </w:rPr>
        <w:t>TCP</w:t>
      </w:r>
      <w:r w:rsidRPr="00566268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дключить столько К, чтобы ост.получили отказ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P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о всех ОС мех.сокетов практически одинак. Видим сетевой в-в – за ним скрыв.сокет. Сокеты пропис.в стандарте </w:t>
      </w:r>
      <w:r>
        <w:rPr>
          <w:rFonts w:ascii="Times New Roman" w:hAnsi="Times New Roman" w:cs="Times New Roman"/>
          <w:sz w:val="26"/>
          <w:szCs w:val="26"/>
          <w:lang w:val="en-US"/>
        </w:rPr>
        <w:t>POSIX</w:t>
      </w:r>
      <w:r w:rsidRPr="007D386F">
        <w:rPr>
          <w:rFonts w:ascii="Times New Roman" w:hAnsi="Times New Roman" w:cs="Times New Roman"/>
          <w:sz w:val="26"/>
          <w:szCs w:val="26"/>
        </w:rPr>
        <w:t>.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Петля – </w:t>
      </w:r>
      <w:r>
        <w:rPr>
          <w:rFonts w:ascii="Times New Roman" w:hAnsi="Times New Roman" w:cs="Times New Roman"/>
          <w:sz w:val="26"/>
          <w:szCs w:val="26"/>
        </w:rPr>
        <w:t>(127.0.0.1</w:t>
      </w:r>
      <w:r w:rsidR="00E84E20">
        <w:rPr>
          <w:rFonts w:ascii="Times New Roman" w:hAnsi="Times New Roman" w:cs="Times New Roman"/>
          <w:sz w:val="26"/>
          <w:szCs w:val="26"/>
        </w:rPr>
        <w:t xml:space="preserve"> или 0.0.0.0</w:t>
      </w:r>
      <w:r>
        <w:rPr>
          <w:rFonts w:ascii="Times New Roman" w:hAnsi="Times New Roman" w:cs="Times New Roman"/>
          <w:sz w:val="26"/>
          <w:szCs w:val="26"/>
        </w:rPr>
        <w:t>) – для того, чтобы раб.на лок ПК,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 отлич</w:t>
      </w:r>
      <w:r w:rsid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т С тем, что К – инициатор соед.</w:t>
      </w:r>
    </w:p>
    <w:p w:rsidR="002A0B5A" w:rsidRPr="002A0B5A" w:rsidRDefault="002A0B5A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ession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бъект, чтобы хранить инфу о соединении. Если как в лабе неск. клиентов просят вычисление, сессия позволяет серверу отличить их.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ОТНОШЕНИЕ:</w:t>
      </w:r>
    </w:p>
    <w:p w:rsidR="007D386F" w:rsidRPr="007D386F" w:rsidRDefault="002A0B5A" w:rsidP="007D386F">
      <w:pPr>
        <w:pStyle w:val="a3"/>
        <w:numPr>
          <w:ilvl w:val="0"/>
          <w:numId w:val="11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et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 w:rsidR="007D386F">
        <w:rPr>
          <w:rFonts w:ascii="Times New Roman" w:hAnsi="Times New Roman" w:cs="Times New Roman"/>
          <w:sz w:val="26"/>
          <w:szCs w:val="26"/>
          <w:lang w:val="en-US"/>
        </w:rPr>
        <w:t>createServer</w:t>
      </w:r>
      <w:r w:rsidR="007D386F"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 w:rsidR="007D386F">
        <w:rPr>
          <w:rFonts w:ascii="Times New Roman" w:hAnsi="Times New Roman" w:cs="Times New Roman"/>
          <w:sz w:val="26"/>
          <w:szCs w:val="26"/>
        </w:rPr>
        <w:t xml:space="preserve">скрывается </w:t>
      </w:r>
      <w:r w:rsidR="007D386F">
        <w:rPr>
          <w:rFonts w:ascii="Times New Roman" w:hAnsi="Times New Roman" w:cs="Times New Roman"/>
          <w:sz w:val="26"/>
          <w:szCs w:val="26"/>
          <w:lang w:val="en-US"/>
        </w:rPr>
        <w:t>accept</w:t>
      </w:r>
      <w:r>
        <w:rPr>
          <w:rFonts w:ascii="Times New Roman" w:hAnsi="Times New Roman" w:cs="Times New Roman"/>
          <w:sz w:val="26"/>
          <w:szCs w:val="26"/>
        </w:rPr>
        <w:t xml:space="preserve">, кот выдает </w:t>
      </w:r>
      <w:r>
        <w:rPr>
          <w:rFonts w:ascii="Times New Roman" w:hAnsi="Times New Roman" w:cs="Times New Roman"/>
          <w:sz w:val="26"/>
          <w:szCs w:val="26"/>
          <w:lang w:val="en-US"/>
        </w:rPr>
        <w:t>sock</w:t>
      </w:r>
    </w:p>
    <w:p w:rsidR="007D386F" w:rsidRPr="007D386F" w:rsidRDefault="002A0B5A" w:rsidP="007D386F">
      <w:pPr>
        <w:pStyle w:val="a3"/>
        <w:numPr>
          <w:ilvl w:val="0"/>
          <w:numId w:val="11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="007D386F">
        <w:rPr>
          <w:rFonts w:ascii="Times New Roman" w:hAnsi="Times New Roman" w:cs="Times New Roman"/>
          <w:sz w:val="26"/>
          <w:szCs w:val="26"/>
          <w:lang w:val="en-US"/>
        </w:rPr>
        <w:t>ock.on(‘data’) – recv</w:t>
      </w:r>
    </w:p>
    <w:p w:rsidR="007D386F" w:rsidRPr="00E84E20" w:rsidRDefault="002A0B5A" w:rsidP="007D386F">
      <w:pPr>
        <w:pStyle w:val="a3"/>
        <w:numPr>
          <w:ilvl w:val="0"/>
          <w:numId w:val="11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ock.w</w:t>
      </w:r>
      <w:r w:rsidR="007D386F">
        <w:rPr>
          <w:rFonts w:ascii="Times New Roman" w:hAnsi="Times New Roman" w:cs="Times New Roman"/>
          <w:sz w:val="26"/>
          <w:szCs w:val="26"/>
          <w:lang w:val="en-US"/>
        </w:rPr>
        <w:t>rite – send</w:t>
      </w:r>
    </w:p>
    <w:p w:rsidR="00E84E20" w:rsidRPr="00E84E20" w:rsidRDefault="00E84E20" w:rsidP="00E84E20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7D386F" w:rsidRPr="00E84E20" w:rsidRDefault="00E84E20" w:rsidP="007D386F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</w:rPr>
      </w:pP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  <w:lang w:val="en-US"/>
        </w:rPr>
        <w:t>UDP</w:t>
      </w:r>
      <w:r w:rsidRPr="00E84E20">
        <w:rPr>
          <w:rFonts w:ascii="Times New Roman" w:hAnsi="Times New Roman" w:cs="Times New Roman"/>
          <w:b/>
          <w:sz w:val="26"/>
          <w:szCs w:val="26"/>
          <w:highlight w:val="yellow"/>
          <w:u w:val="single"/>
        </w:rPr>
        <w:t>: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 xml:space="preserve">Как устроен </w:t>
      </w:r>
      <w:r>
        <w:rPr>
          <w:rFonts w:ascii="Times New Roman" w:hAnsi="Times New Roman" w:cs="Times New Roman"/>
          <w:sz w:val="26"/>
          <w:szCs w:val="26"/>
          <w:lang w:val="en-US"/>
        </w:rPr>
        <w:t>UDP</w:t>
      </w:r>
      <w:r w:rsidRPr="00E84E20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ер?</w:t>
      </w:r>
    </w:p>
    <w:p w:rsidR="002A0B5A" w:rsidRPr="002A0B5A" w:rsidRDefault="002A0B5A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 require(‘dgram’);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 w:rsidR="002A0B5A">
        <w:rPr>
          <w:rFonts w:ascii="Times New Roman" w:hAnsi="Times New Roman" w:cs="Times New Roman"/>
          <w:sz w:val="26"/>
          <w:szCs w:val="26"/>
        </w:rPr>
        <w:t xml:space="preserve"> на сервере 1 сокет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не устан.соед.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*serv.on (error/message/listerning/close)</w:t>
      </w:r>
    </w:p>
    <w:p w:rsidR="007D386F" w:rsidRP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client.on(message)</w:t>
      </w:r>
    </w:p>
    <w:p w:rsidR="007D386F" w:rsidRP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7D386F" w:rsidRDefault="007D386F" w:rsidP="007D386F">
      <w:pPr>
        <w:spacing w:after="0" w:line="216" w:lineRule="auto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2A0B5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MSSQL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Npm install mssql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ервер СУБД – доступ через сокет (как только сервер – сразу сокет).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D386F" w:rsidRPr="002A0B5A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ля подключ.надо знать</w:t>
      </w:r>
      <w:r w:rsidR="002A0B5A" w:rsidRPr="002A0B5A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:rsidR="007D386F" w:rsidRPr="002A0B5A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566268">
        <w:rPr>
          <w:rFonts w:ascii="Times New Roman" w:hAnsi="Times New Roman" w:cs="Times New Roman"/>
          <w:sz w:val="26"/>
          <w:szCs w:val="26"/>
        </w:rPr>
        <w:t xml:space="preserve"> /</w:t>
      </w:r>
      <w:r w:rsidR="002A0B5A" w:rsidRPr="002A0B5A">
        <w:rPr>
          <w:rFonts w:ascii="Times New Roman" w:hAnsi="Times New Roman" w:cs="Times New Roman"/>
          <w:sz w:val="26"/>
          <w:szCs w:val="26"/>
        </w:rPr>
        <w:t>&lt;--</w:t>
      </w:r>
      <w:r w:rsidRPr="0056626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имвол.имя</w:t>
      </w:r>
      <w:r w:rsidR="002A0B5A" w:rsidRPr="002A0B5A">
        <w:rPr>
          <w:rFonts w:ascii="Times New Roman" w:hAnsi="Times New Roman" w:cs="Times New Roman"/>
          <w:sz w:val="26"/>
          <w:szCs w:val="26"/>
        </w:rPr>
        <w:tab/>
      </w:r>
      <w:r w:rsidR="002A0B5A" w:rsidRPr="002A0B5A">
        <w:rPr>
          <w:rFonts w:ascii="Times New Roman" w:hAnsi="Times New Roman" w:cs="Times New Roman"/>
          <w:sz w:val="26"/>
          <w:szCs w:val="26"/>
        </w:rPr>
        <w:tab/>
        <w:t>//</w:t>
      </w:r>
      <w:r w:rsidR="002A0B5A">
        <w:rPr>
          <w:rFonts w:ascii="Times New Roman" w:hAnsi="Times New Roman" w:cs="Times New Roman"/>
          <w:sz w:val="26"/>
          <w:szCs w:val="26"/>
          <w:lang w:val="en-US"/>
        </w:rPr>
        <w:t>gethostbyname</w:t>
      </w:r>
      <w:r w:rsidR="002A0B5A" w:rsidRPr="002A0B5A">
        <w:rPr>
          <w:rFonts w:ascii="Times New Roman" w:hAnsi="Times New Roman" w:cs="Times New Roman"/>
          <w:sz w:val="26"/>
          <w:szCs w:val="26"/>
        </w:rPr>
        <w:t xml:space="preserve"> </w:t>
      </w:r>
      <w:r w:rsidR="002A0B5A">
        <w:rPr>
          <w:rFonts w:ascii="Times New Roman" w:hAnsi="Times New Roman" w:cs="Times New Roman"/>
          <w:sz w:val="26"/>
          <w:szCs w:val="26"/>
        </w:rPr>
        <w:t xml:space="preserve">или </w:t>
      </w:r>
      <w:r w:rsidR="002A0B5A">
        <w:rPr>
          <w:rFonts w:ascii="Times New Roman" w:hAnsi="Times New Roman" w:cs="Times New Roman"/>
          <w:sz w:val="26"/>
          <w:szCs w:val="26"/>
          <w:lang w:val="en-US"/>
        </w:rPr>
        <w:t>DNS</w:t>
      </w:r>
      <w:r w:rsidR="002A0B5A" w:rsidRPr="002A0B5A">
        <w:rPr>
          <w:rFonts w:ascii="Times New Roman" w:hAnsi="Times New Roman" w:cs="Times New Roman"/>
          <w:sz w:val="26"/>
          <w:szCs w:val="26"/>
        </w:rPr>
        <w:t xml:space="preserve"> (</w:t>
      </w:r>
      <w:r w:rsidR="002A0B5A">
        <w:rPr>
          <w:rFonts w:ascii="Times New Roman" w:hAnsi="Times New Roman" w:cs="Times New Roman"/>
          <w:sz w:val="26"/>
          <w:szCs w:val="26"/>
        </w:rPr>
        <w:t xml:space="preserve">в </w:t>
      </w:r>
      <w:r w:rsidR="002A0B5A">
        <w:rPr>
          <w:rFonts w:ascii="Times New Roman" w:hAnsi="Times New Roman" w:cs="Times New Roman"/>
          <w:sz w:val="26"/>
          <w:szCs w:val="26"/>
          <w:lang w:val="en-US"/>
        </w:rPr>
        <w:t>host</w:t>
      </w:r>
      <w:r w:rsidR="002A0B5A" w:rsidRPr="002A0B5A">
        <w:rPr>
          <w:rFonts w:ascii="Times New Roman" w:hAnsi="Times New Roman" w:cs="Times New Roman"/>
          <w:sz w:val="26"/>
          <w:szCs w:val="26"/>
        </w:rPr>
        <w:t>.</w:t>
      </w:r>
      <w:r w:rsidR="002A0B5A">
        <w:rPr>
          <w:rFonts w:ascii="Times New Roman" w:hAnsi="Times New Roman" w:cs="Times New Roman"/>
          <w:sz w:val="26"/>
          <w:szCs w:val="26"/>
          <w:lang w:val="en-US"/>
        </w:rPr>
        <w:t>ass</w:t>
      </w:r>
      <w:r w:rsidR="002A0B5A" w:rsidRPr="002A0B5A">
        <w:rPr>
          <w:rFonts w:ascii="Times New Roman" w:hAnsi="Times New Roman" w:cs="Times New Roman"/>
          <w:sz w:val="26"/>
          <w:szCs w:val="26"/>
        </w:rPr>
        <w:t>)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порт (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566268">
        <w:rPr>
          <w:rFonts w:ascii="Times New Roman" w:hAnsi="Times New Roman" w:cs="Times New Roman"/>
          <w:sz w:val="26"/>
          <w:szCs w:val="26"/>
        </w:rPr>
        <w:t xml:space="preserve"> – 1433, </w:t>
      </w:r>
      <w:r>
        <w:rPr>
          <w:rFonts w:ascii="Times New Roman" w:hAnsi="Times New Roman" w:cs="Times New Roman"/>
          <w:sz w:val="26"/>
          <w:szCs w:val="26"/>
          <w:lang w:val="en-US"/>
        </w:rPr>
        <w:t>orac</w:t>
      </w:r>
      <w:r w:rsidR="002A0B5A">
        <w:rPr>
          <w:rFonts w:ascii="Times New Roman" w:hAnsi="Times New Roman" w:cs="Times New Roman"/>
          <w:sz w:val="26"/>
          <w:szCs w:val="26"/>
          <w:lang w:val="en-US"/>
        </w:rPr>
        <w:t>l</w:t>
      </w:r>
      <w:r>
        <w:rPr>
          <w:rFonts w:ascii="Times New Roman" w:hAnsi="Times New Roman" w:cs="Times New Roman"/>
          <w:sz w:val="26"/>
          <w:szCs w:val="26"/>
          <w:lang w:val="en-US"/>
        </w:rPr>
        <w:t>e</w:t>
      </w:r>
      <w:r w:rsidRPr="00566268">
        <w:rPr>
          <w:rFonts w:ascii="Times New Roman" w:hAnsi="Times New Roman" w:cs="Times New Roman"/>
          <w:sz w:val="26"/>
          <w:szCs w:val="26"/>
        </w:rPr>
        <w:t xml:space="preserve"> - 152</w:t>
      </w:r>
      <w:r w:rsidR="002A0B5A" w:rsidRPr="001E0999">
        <w:rPr>
          <w:rFonts w:ascii="Times New Roman" w:hAnsi="Times New Roman" w:cs="Times New Roman"/>
          <w:sz w:val="26"/>
          <w:szCs w:val="26"/>
        </w:rPr>
        <w:t>1</w:t>
      </w:r>
      <w:r>
        <w:rPr>
          <w:rFonts w:ascii="Times New Roman" w:hAnsi="Times New Roman" w:cs="Times New Roman"/>
          <w:sz w:val="26"/>
          <w:szCs w:val="26"/>
        </w:rPr>
        <w:t>)</w:t>
      </w:r>
    </w:p>
    <w:p w:rsidR="007D386F" w:rsidRDefault="007D386F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>*</w:t>
      </w:r>
      <w:r>
        <w:rPr>
          <w:rFonts w:ascii="Times New Roman" w:hAnsi="Times New Roman" w:cs="Times New Roman"/>
          <w:sz w:val="26"/>
          <w:szCs w:val="26"/>
        </w:rPr>
        <w:t>имя БД</w:t>
      </w:r>
    </w:p>
    <w:p w:rsidR="00747B01" w:rsidRPr="001E0999" w:rsidRDefault="00747B01" w:rsidP="002A0B5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*логин</w:t>
      </w:r>
      <w:r w:rsidR="002A0B5A" w:rsidRPr="001E0999">
        <w:rPr>
          <w:rFonts w:ascii="Times New Roman" w:hAnsi="Times New Roman" w:cs="Times New Roman"/>
          <w:sz w:val="26"/>
          <w:szCs w:val="26"/>
        </w:rPr>
        <w:t xml:space="preserve">, </w:t>
      </w:r>
      <w:r w:rsidR="002A0B5A">
        <w:rPr>
          <w:rFonts w:ascii="Times New Roman" w:hAnsi="Times New Roman" w:cs="Times New Roman"/>
          <w:sz w:val="26"/>
          <w:szCs w:val="26"/>
        </w:rPr>
        <w:t>пароль</w:t>
      </w:r>
    </w:p>
    <w:p w:rsidR="00747B01" w:rsidRDefault="00747B01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47B01" w:rsidRDefault="00747B01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Динам запрос</w:t>
      </w:r>
      <w:r>
        <w:rPr>
          <w:rFonts w:ascii="Times New Roman" w:hAnsi="Times New Roman" w:cs="Times New Roman"/>
          <w:sz w:val="26"/>
          <w:szCs w:val="26"/>
        </w:rPr>
        <w:t xml:space="preserve"> – знач.в запрос подставл.налету</w:t>
      </w:r>
    </w:p>
    <w:p w:rsidR="00747B01" w:rsidRDefault="00747B01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  <w:t>- нек.код, созд.и сохр в пер-ной, пока не возникн.необх.его вып-ния</w:t>
      </w:r>
    </w:p>
    <w:p w:rsidR="00747B01" w:rsidRPr="00747B01" w:rsidRDefault="00747B01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elect * from faculty where fac_name := name;</w:t>
      </w:r>
    </w:p>
    <w:p w:rsidR="00747B01" w:rsidRPr="00747B01" w:rsidRDefault="00747B01" w:rsidP="007D386F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7D386F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татич.запрос</w:t>
      </w:r>
      <w:r>
        <w:rPr>
          <w:rFonts w:ascii="Times New Roman" w:hAnsi="Times New Roman" w:cs="Times New Roman"/>
          <w:sz w:val="26"/>
          <w:szCs w:val="26"/>
        </w:rPr>
        <w:t xml:space="preserve"> – устан.во время проектир.и не сод.пар-ров и арг-тов</w:t>
      </w:r>
    </w:p>
    <w:p w:rsidR="00747B01" w:rsidRP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 w:rsidRPr="00566268"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  <w:lang w:val="en-US"/>
        </w:rPr>
        <w:t>-select * from faculty where fac_name = ‘</w:t>
      </w:r>
      <w:r>
        <w:rPr>
          <w:rFonts w:ascii="Times New Roman" w:hAnsi="Times New Roman" w:cs="Times New Roman"/>
          <w:sz w:val="26"/>
          <w:szCs w:val="26"/>
        </w:rPr>
        <w:t>ИТ</w:t>
      </w:r>
      <w:r>
        <w:rPr>
          <w:rFonts w:ascii="Times New Roman" w:hAnsi="Times New Roman" w:cs="Times New Roman"/>
          <w:sz w:val="26"/>
          <w:szCs w:val="26"/>
          <w:lang w:val="en-US"/>
        </w:rPr>
        <w:t>’</w:t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2A0B5A" w:rsidRPr="002A0B5A" w:rsidRDefault="00747B01" w:rsidP="002A0B5A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>Итеративный язык</w:t>
      </w:r>
      <w:r>
        <w:rPr>
          <w:rFonts w:ascii="Times New Roman" w:hAnsi="Times New Roman" w:cs="Times New Roman"/>
          <w:sz w:val="26"/>
          <w:szCs w:val="26"/>
        </w:rPr>
        <w:t xml:space="preserve"> – парадигма проги, кот.опис проц вычисления в виде инструкций, кот.измен.сост.д-х</w:t>
      </w:r>
      <w:r w:rsidR="002A0B5A">
        <w:rPr>
          <w:rFonts w:ascii="Times New Roman" w:hAnsi="Times New Roman" w:cs="Times New Roman"/>
          <w:sz w:val="26"/>
          <w:szCs w:val="26"/>
        </w:rPr>
        <w:t>:</w:t>
      </w:r>
    </w:p>
    <w:p w:rsidR="00747B01" w:rsidRDefault="00747B01" w:rsidP="002A0B5A">
      <w:pPr>
        <w:spacing w:after="0" w:line="216" w:lineRule="auto"/>
        <w:ind w:firstLine="708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Говорим как вып-ть задачу, опис.алгорит, даем интсрукции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i/>
          <w:sz w:val="26"/>
          <w:szCs w:val="26"/>
        </w:rPr>
        <w:t xml:space="preserve">Декларативн.язык </w:t>
      </w:r>
      <w:r w:rsidR="002A0B5A" w:rsidRPr="002A0B5A">
        <w:rPr>
          <w:rFonts w:ascii="Times New Roman" w:hAnsi="Times New Roman" w:cs="Times New Roman"/>
          <w:i/>
          <w:sz w:val="26"/>
          <w:szCs w:val="26"/>
        </w:rPr>
        <w:t>(</w:t>
      </w:r>
      <w:r w:rsidR="002A0B5A" w:rsidRPr="002A0B5A">
        <w:rPr>
          <w:rFonts w:ascii="Times New Roman" w:hAnsi="Times New Roman" w:cs="Times New Roman"/>
          <w:i/>
          <w:sz w:val="26"/>
          <w:szCs w:val="26"/>
          <w:lang w:val="en-US"/>
        </w:rPr>
        <w:t>SQL</w:t>
      </w:r>
      <w:r w:rsidR="002A0B5A" w:rsidRPr="002A0B5A">
        <w:rPr>
          <w:rFonts w:ascii="Times New Roman" w:hAnsi="Times New Roman" w:cs="Times New Roman"/>
          <w:i/>
          <w:sz w:val="26"/>
          <w:szCs w:val="26"/>
        </w:rPr>
        <w:t>)</w:t>
      </w:r>
      <w:r w:rsidR="002A0B5A"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парадигма проги, кот.опис.специф.решения задачи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  <w:t>Описывается что представл собой проблема и ожид.рез-т</w:t>
      </w:r>
    </w:p>
    <w:p w:rsidR="00747B01" w:rsidRPr="00566268" w:rsidRDefault="00747B01" w:rsidP="00747B01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  <w:r>
        <w:rPr>
          <w:rFonts w:ascii="Times New Roman" w:hAnsi="Times New Roman" w:cs="Times New Roman"/>
          <w:b/>
          <w:sz w:val="26"/>
          <w:szCs w:val="26"/>
        </w:rPr>
        <w:t>Группы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  <w:lang w:val="en-US"/>
        </w:rPr>
        <w:t>sql-</w:t>
      </w:r>
      <w:r>
        <w:rPr>
          <w:rFonts w:ascii="Times New Roman" w:hAnsi="Times New Roman" w:cs="Times New Roman"/>
          <w:b/>
          <w:sz w:val="26"/>
          <w:szCs w:val="26"/>
        </w:rPr>
        <w:t>оп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-</w:t>
      </w:r>
      <w:r>
        <w:rPr>
          <w:rFonts w:ascii="Times New Roman" w:hAnsi="Times New Roman" w:cs="Times New Roman"/>
          <w:b/>
          <w:sz w:val="26"/>
          <w:szCs w:val="26"/>
        </w:rPr>
        <w:t>ций</w:t>
      </w:r>
      <w:r w:rsidRPr="00566268">
        <w:rPr>
          <w:rFonts w:ascii="Times New Roman" w:hAnsi="Times New Roman" w:cs="Times New Roman"/>
          <w:b/>
          <w:sz w:val="26"/>
          <w:szCs w:val="26"/>
          <w:lang w:val="en-US"/>
        </w:rPr>
        <w:t>: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566268"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747B01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dl –create/drop/alter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dml – insert/update/delete/select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  <w:t>*tcl – commit/rollback, begin tran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ab/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>*</w:t>
      </w:r>
      <w:r>
        <w:rPr>
          <w:rFonts w:ascii="Times New Roman" w:hAnsi="Times New Roman" w:cs="Times New Roman"/>
          <w:sz w:val="26"/>
          <w:szCs w:val="26"/>
          <w:lang w:val="en-US"/>
        </w:rPr>
        <w:t>dcl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  <w:lang w:val="en-US"/>
        </w:rPr>
        <w:t>grant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revoke</w:t>
      </w:r>
      <w:r w:rsidRPr="002A0B5A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deny</w:t>
      </w:r>
    </w:p>
    <w:p w:rsidR="002A0B5A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2A0B5A" w:rsidRPr="001E0999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  <w:lang w:val="en-US"/>
        </w:rPr>
      </w:pPr>
      <w:r w:rsidRPr="002A0B5A">
        <w:rPr>
          <w:rFonts w:ascii="Times New Roman" w:hAnsi="Times New Roman" w:cs="Times New Roman"/>
          <w:sz w:val="26"/>
          <w:szCs w:val="26"/>
          <w:u w:val="single"/>
        </w:rPr>
        <w:t>Сходства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HTTP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и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</w:rPr>
        <w:t>запросы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 xml:space="preserve"> </w:t>
      </w:r>
      <w:r w:rsidRPr="002A0B5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1E0999">
        <w:rPr>
          <w:rFonts w:ascii="Times New Roman" w:hAnsi="Times New Roman" w:cs="Times New Roman"/>
          <w:sz w:val="26"/>
          <w:szCs w:val="26"/>
          <w:u w:val="single"/>
          <w:lang w:val="en-US"/>
        </w:rPr>
        <w:t>:</w:t>
      </w:r>
    </w:p>
    <w:p w:rsidR="002A0B5A" w:rsidRPr="001E0999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stateless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тсу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состояние</w:t>
      </w:r>
    </w:p>
    <w:p w:rsidR="002A0B5A" w:rsidRPr="000D6FC5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2A0B5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</w:rPr>
        <w:t xml:space="preserve">любой запрос </w:t>
      </w:r>
      <w:r>
        <w:rPr>
          <w:rFonts w:ascii="Times New Roman" w:hAnsi="Times New Roman" w:cs="Times New Roman"/>
          <w:sz w:val="26"/>
          <w:szCs w:val="26"/>
          <w:lang w:val="en-US"/>
        </w:rPr>
        <w:t>http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не связан ни с послед., ни с пред</w:t>
      </w:r>
      <w:r w:rsidR="000D6FC5">
        <w:rPr>
          <w:rFonts w:ascii="Times New Roman" w:hAnsi="Times New Roman" w:cs="Times New Roman"/>
          <w:sz w:val="26"/>
          <w:szCs w:val="26"/>
        </w:rPr>
        <w:t xml:space="preserve">; в </w:t>
      </w:r>
      <w:r w:rsidR="000D6FC5"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="000D6FC5" w:rsidRPr="000D6FC5">
        <w:rPr>
          <w:rFonts w:ascii="Times New Roman" w:hAnsi="Times New Roman" w:cs="Times New Roman"/>
          <w:sz w:val="26"/>
          <w:szCs w:val="26"/>
        </w:rPr>
        <w:t xml:space="preserve"> </w:t>
      </w:r>
      <w:r w:rsidR="000D6FC5">
        <w:rPr>
          <w:rFonts w:ascii="Times New Roman" w:hAnsi="Times New Roman" w:cs="Times New Roman"/>
          <w:sz w:val="26"/>
          <w:szCs w:val="26"/>
        </w:rPr>
        <w:t>тоже нельзя связать запросы</w:t>
      </w:r>
    </w:p>
    <w:p w:rsidR="002A0B5A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аждый новый запрос начинает новую жизнь серверу</w:t>
      </w:r>
    </w:p>
    <w:p w:rsidR="002A0B5A" w:rsidRPr="002A0B5A" w:rsidRDefault="002A0B5A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47B01" w:rsidRPr="002A0B5A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2A0B5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оступ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осущ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с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м</w:t>
      </w:r>
      <w:r w:rsidRPr="002A0B5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>языка</w:t>
      </w:r>
      <w:r w:rsidRPr="002A0B5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quel</w:t>
      </w:r>
      <w:r w:rsidRPr="002A0B5A">
        <w:rPr>
          <w:rFonts w:ascii="Times New Roman" w:hAnsi="Times New Roman" w:cs="Times New Roman"/>
          <w:sz w:val="26"/>
          <w:szCs w:val="26"/>
        </w:rPr>
        <w:t>;</w:t>
      </w: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47B01" w:rsidRDefault="00747B01" w:rsidP="00747B01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арианты соед.с С:</w:t>
      </w:r>
    </w:p>
    <w:p w:rsidR="00747B01" w:rsidRDefault="00747B01" w:rsidP="00747B01">
      <w:pPr>
        <w:pStyle w:val="a3"/>
        <w:numPr>
          <w:ilvl w:val="0"/>
          <w:numId w:val="13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-ние пула соед</w:t>
      </w:r>
    </w:p>
    <w:p w:rsidR="00747B01" w:rsidRDefault="00747B01" w:rsidP="00747B01">
      <w:pPr>
        <w:pStyle w:val="a3"/>
        <w:numPr>
          <w:ilvl w:val="0"/>
          <w:numId w:val="13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ткрыть С и при запуске им.пост.соед</w:t>
      </w:r>
    </w:p>
    <w:p w:rsidR="00747B01" w:rsidRDefault="00747B01" w:rsidP="00747B01">
      <w:pPr>
        <w:pStyle w:val="a3"/>
        <w:numPr>
          <w:ilvl w:val="0"/>
          <w:numId w:val="13"/>
        </w:num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nnect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 xml:space="preserve">запрос к д-м </w:t>
      </w:r>
      <w:r w:rsidRPr="00747B01">
        <w:rPr>
          <w:rFonts w:ascii="Times New Roman" w:hAnsi="Times New Roman" w:cs="Times New Roman"/>
          <w:sz w:val="26"/>
          <w:szCs w:val="26"/>
        </w:rPr>
        <w:t xml:space="preserve">=&gt; </w:t>
      </w:r>
      <w:r>
        <w:rPr>
          <w:rFonts w:ascii="Times New Roman" w:hAnsi="Times New Roman" w:cs="Times New Roman"/>
          <w:sz w:val="26"/>
          <w:szCs w:val="26"/>
        </w:rPr>
        <w:t>отключ.соед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D6FC5" w:rsidRPr="000D6FC5" w:rsidRDefault="000D6FC5" w:rsidP="000D6FC5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инений: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хотим сделать запрос как можно более независимым от остальных (вносим в него измен. – никак не влияет на др. части). Сам себе открываю и закрываю соединение.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Есть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ол-во соед. При старте соп. пула, он авто- открывает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соед-й. Когда они все занят, пул откр еще одно… до 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Никогда не закр соед!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Пул соед</w:t>
      </w:r>
      <w:r>
        <w:rPr>
          <w:rFonts w:ascii="Times New Roman" w:hAnsi="Times New Roman" w:cs="Times New Roman"/>
          <w:sz w:val="26"/>
          <w:szCs w:val="26"/>
        </w:rPr>
        <w:t xml:space="preserve"> – набор соед. с БД, кот. по мере нагрузки увел. с </w:t>
      </w:r>
      <w:r>
        <w:rPr>
          <w:rFonts w:ascii="Times New Roman" w:hAnsi="Times New Roman" w:cs="Times New Roman"/>
          <w:sz w:val="26"/>
          <w:szCs w:val="26"/>
          <w:lang w:val="en-US"/>
        </w:rPr>
        <w:t>min</w:t>
      </w:r>
      <w:r w:rsidRPr="000D6FC5">
        <w:rPr>
          <w:rFonts w:ascii="Times New Roman" w:hAnsi="Times New Roman" w:cs="Times New Roman"/>
          <w:sz w:val="26"/>
          <w:szCs w:val="26"/>
        </w:rPr>
        <w:t>-&gt;</w:t>
      </w:r>
      <w:r>
        <w:rPr>
          <w:rFonts w:ascii="Times New Roman" w:hAnsi="Times New Roman" w:cs="Times New Roman"/>
          <w:sz w:val="26"/>
          <w:szCs w:val="26"/>
          <w:lang w:val="en-US"/>
        </w:rPr>
        <w:t>max</w:t>
      </w:r>
      <w:r w:rsidRPr="000D6FC5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</w:rPr>
        <w:t>очередь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D6FC5" w:rsidRPr="000D6FC5" w:rsidRDefault="000D6FC5" w:rsidP="000D6FC5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 xml:space="preserve">Прогр. интерфейсы для работы с 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  <w:lang w:val="en-US"/>
        </w:rPr>
        <w:t>MSSQL</w:t>
      </w:r>
      <w:r w:rsidRPr="000D6FC5">
        <w:rPr>
          <w:rFonts w:ascii="Times New Roman" w:hAnsi="Times New Roman" w:cs="Times New Roman"/>
          <w:i/>
          <w:sz w:val="26"/>
          <w:szCs w:val="26"/>
          <w:u w:val="single"/>
        </w:rPr>
        <w:t>: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ADO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j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>(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 w:rsidRPr="000D6FC5">
        <w:rPr>
          <w:rFonts w:ascii="Times New Roman" w:hAnsi="Times New Roman" w:cs="Times New Roman"/>
          <w:sz w:val="26"/>
          <w:szCs w:val="26"/>
        </w:rPr>
        <w:t xml:space="preserve">++), </w:t>
      </w:r>
      <w:r>
        <w:rPr>
          <w:rFonts w:ascii="Times New Roman" w:hAnsi="Times New Roman" w:cs="Times New Roman"/>
          <w:sz w:val="26"/>
          <w:szCs w:val="26"/>
        </w:rPr>
        <w:t>оледиби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D6FC5">
        <w:rPr>
          <w:rFonts w:ascii="Times New Roman" w:hAnsi="Times New Roman" w:cs="Times New Roman"/>
          <w:i/>
          <w:sz w:val="26"/>
          <w:szCs w:val="26"/>
          <w:lang w:val="en-US"/>
        </w:rPr>
        <w:t>odbc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0D6FC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ервооснова всех остальных, ост. – это вариации или похожие/одинак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Логику лучше возлагать на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>
        <w:rPr>
          <w:rFonts w:ascii="Times New Roman" w:hAnsi="Times New Roman" w:cs="Times New Roman"/>
          <w:sz w:val="26"/>
          <w:szCs w:val="26"/>
        </w:rPr>
        <w:t xml:space="preserve">-сервер (процедуры, триггеры, ф-и, констрейны…) – более верный подход. Логику двигать подальше от </w:t>
      </w:r>
      <w:r>
        <w:rPr>
          <w:rFonts w:ascii="Times New Roman" w:hAnsi="Times New Roman" w:cs="Times New Roman"/>
          <w:sz w:val="26"/>
          <w:szCs w:val="26"/>
          <w:lang w:val="en-US"/>
        </w:rPr>
        <w:t>UI</w:t>
      </w:r>
      <w:r w:rsidRPr="001E0999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от клиента, прятать глубже.</w:t>
      </w:r>
    </w:p>
    <w:p w:rsid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D6FC5" w:rsidRPr="000F11FA" w:rsidRDefault="000D6FC5" w:rsidP="000D6FC5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NO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>-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SQL</w:t>
      </w:r>
      <w:r w:rsidRPr="001E0999">
        <w:rPr>
          <w:rFonts w:ascii="Times New Roman" w:hAnsi="Times New Roman" w:cs="Times New Roman"/>
          <w:b/>
          <w:sz w:val="26"/>
          <w:szCs w:val="26"/>
          <w:highlight w:val="yellow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highlight w:val="yellow"/>
        </w:rPr>
        <w:t>БД</w:t>
      </w:r>
    </w:p>
    <w:p w:rsidR="000D6FC5" w:rsidRPr="000D6FC5" w:rsidRDefault="000D6FC5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D6FC5" w:rsidRDefault="000F11FA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о лучше 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ли </w:t>
      </w:r>
      <w:r>
        <w:rPr>
          <w:rFonts w:ascii="Times New Roman" w:hAnsi="Times New Roman" w:cs="Times New Roman"/>
          <w:sz w:val="26"/>
          <w:szCs w:val="26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? </w:t>
      </w:r>
      <w:r>
        <w:rPr>
          <w:rFonts w:ascii="Times New Roman" w:hAnsi="Times New Roman" w:cs="Times New Roman"/>
          <w:sz w:val="26"/>
          <w:szCs w:val="26"/>
        </w:rPr>
        <w:t xml:space="preserve">Зависит от того, насколько д-е сложные. Либо усложнять структуру д-х, либо усложнить алгоритм. Лучше усложнять </w:t>
      </w:r>
      <w:r>
        <w:rPr>
          <w:rFonts w:ascii="Times New Roman" w:hAnsi="Times New Roman" w:cs="Times New Roman"/>
          <w:sz w:val="26"/>
          <w:szCs w:val="26"/>
          <w:u w:val="single"/>
        </w:rPr>
        <w:t>структуру д-х!</w:t>
      </w:r>
    </w:p>
    <w:p w:rsidR="000F11FA" w:rsidRDefault="000F11FA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F11FA" w:rsidRDefault="000F11FA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Реляц. БД</w:t>
      </w:r>
      <w:r>
        <w:rPr>
          <w:rFonts w:ascii="Times New Roman" w:hAnsi="Times New Roman" w:cs="Times New Roman"/>
          <w:sz w:val="26"/>
          <w:szCs w:val="26"/>
        </w:rPr>
        <w:t xml:space="preserve">: модель не завис. от способа использ </w:t>
      </w:r>
      <w:r w:rsidRPr="000F11FA">
        <w:rPr>
          <w:rFonts w:ascii="Times New Roman" w:hAnsi="Times New Roman" w:cs="Times New Roman"/>
          <w:sz w:val="26"/>
          <w:szCs w:val="26"/>
        </w:rPr>
        <w:t xml:space="preserve">~ </w:t>
      </w:r>
      <w:r>
        <w:rPr>
          <w:rFonts w:ascii="Times New Roman" w:hAnsi="Times New Roman" w:cs="Times New Roman"/>
          <w:sz w:val="26"/>
          <w:szCs w:val="26"/>
        </w:rPr>
        <w:t>она не оптимизирована с т.зр. применения</w:t>
      </w:r>
    </w:p>
    <w:p w:rsidR="000F11FA" w:rsidRPr="000F11FA" w:rsidRDefault="000F11FA" w:rsidP="000D6FC5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д. этап – денормализация БД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NO</w:t>
      </w:r>
      <w:r w:rsidRPr="000F11FA">
        <w:rPr>
          <w:rFonts w:ascii="Times New Roman" w:hAnsi="Times New Roman" w:cs="Times New Roman"/>
          <w:sz w:val="26"/>
          <w:szCs w:val="26"/>
          <w:u w:val="single"/>
        </w:rPr>
        <w:t>-</w:t>
      </w:r>
      <w:r w:rsidRPr="000F11FA">
        <w:rPr>
          <w:rFonts w:ascii="Times New Roman" w:hAnsi="Times New Roman" w:cs="Times New Roman"/>
          <w:sz w:val="26"/>
          <w:szCs w:val="26"/>
          <w:u w:val="single"/>
          <w:lang w:val="en-US"/>
        </w:rPr>
        <w:t>SQL</w:t>
      </w:r>
      <w:r w:rsidRPr="000F11FA">
        <w:rPr>
          <w:rFonts w:ascii="Times New Roman" w:hAnsi="Times New Roman" w:cs="Times New Roman"/>
          <w:sz w:val="26"/>
          <w:szCs w:val="26"/>
        </w:rPr>
        <w:t xml:space="preserve">: </w:t>
      </w:r>
      <w:r>
        <w:rPr>
          <w:rFonts w:ascii="Times New Roman" w:hAnsi="Times New Roman" w:cs="Times New Roman"/>
          <w:sz w:val="26"/>
          <w:szCs w:val="26"/>
        </w:rPr>
        <w:t>такая структура, кот. позв. усложнять структ. д-х, ускорить работу прил.</w:t>
      </w: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MongoDB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мб облачгая с-ма (</w:t>
      </w:r>
      <w:r>
        <w:rPr>
          <w:rFonts w:ascii="Times New Roman" w:hAnsi="Times New Roman" w:cs="Times New Roman"/>
          <w:sz w:val="26"/>
          <w:szCs w:val="26"/>
          <w:lang w:val="en-US"/>
        </w:rPr>
        <w:t>atlas</w:t>
      </w:r>
      <w:r w:rsidRPr="000F11FA">
        <w:rPr>
          <w:rFonts w:ascii="Times New Roman" w:hAnsi="Times New Roman" w:cs="Times New Roman"/>
          <w:sz w:val="26"/>
          <w:szCs w:val="26"/>
        </w:rPr>
        <w:t>)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БД (набор коллекций)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* коллекции (д-е, кот. им. какие-то структуры, мб разные)</w:t>
      </w: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json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окументно-ориент БД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  <w:u w:val="single"/>
        </w:rPr>
        <w:t>событ.-ориент</w:t>
      </w:r>
      <w:r>
        <w:rPr>
          <w:rFonts w:ascii="Times New Roman" w:hAnsi="Times New Roman" w:cs="Times New Roman"/>
          <w:sz w:val="26"/>
          <w:szCs w:val="26"/>
        </w:rPr>
        <w:t xml:space="preserve">: созд. промежут. хранилище между осн. БД и веб-сервером, в него запис. события на С («надо доб юзера..д-е…»), но не делаем их. Потом уже </w:t>
      </w:r>
      <w:r>
        <w:rPr>
          <w:rFonts w:ascii="Times New Roman" w:hAnsi="Times New Roman" w:cs="Times New Roman"/>
          <w:sz w:val="26"/>
          <w:szCs w:val="26"/>
          <w:lang w:val="en-US"/>
        </w:rPr>
        <w:t>event</w:t>
      </w:r>
      <w:r w:rsidRPr="000F11FA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озник. и д-вия в хранилище д-х.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collection.find (</w:t>
      </w:r>
      <w:r>
        <w:rPr>
          <w:rFonts w:ascii="Times New Roman" w:hAnsi="Times New Roman" w:cs="Times New Roman"/>
          <w:sz w:val="26"/>
          <w:szCs w:val="26"/>
        </w:rPr>
        <w:t>как</w:t>
      </w: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select), .deleteMany({}), insertMany({})… findOneAndUpdate…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0F11FA" w:rsidRPr="000F11FA" w:rsidRDefault="000F11FA" w:rsidP="000F11FA">
      <w:pPr>
        <w:spacing w:after="0" w:line="21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0F11FA">
        <w:rPr>
          <w:rFonts w:ascii="Times New Roman" w:hAnsi="Times New Roman" w:cs="Times New Roman"/>
          <w:b/>
          <w:sz w:val="26"/>
          <w:szCs w:val="26"/>
          <w:highlight w:val="yellow"/>
          <w:lang w:val="en-US"/>
        </w:rPr>
        <w:t>GraphQL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b/>
          <w:i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формальный язык запросов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зв. делать агрегир. запросы (м. в 1 запросе запросить все необх д-е)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i/>
          <w:sz w:val="26"/>
          <w:szCs w:val="26"/>
        </w:rPr>
        <w:t>веб-сервис</w:t>
      </w:r>
      <w:r>
        <w:rPr>
          <w:rFonts w:ascii="Times New Roman" w:hAnsi="Times New Roman" w:cs="Times New Roman"/>
          <w:sz w:val="26"/>
          <w:szCs w:val="26"/>
        </w:rPr>
        <w:t xml:space="preserve"> – веб-прил, интерф не для конеч. юзера, а для др. прилож</w:t>
      </w: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i/>
          <w:sz w:val="26"/>
          <w:szCs w:val="26"/>
          <w:u w:val="single"/>
        </w:rPr>
      </w:pPr>
      <w:r w:rsidRPr="000F11FA">
        <w:rPr>
          <w:rFonts w:ascii="Times New Roman" w:hAnsi="Times New Roman" w:cs="Times New Roman"/>
          <w:i/>
          <w:sz w:val="26"/>
          <w:szCs w:val="26"/>
          <w:u w:val="single"/>
        </w:rPr>
        <w:t>Интерфейсы:</w:t>
      </w: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PC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0F11FA">
        <w:rPr>
          <w:rFonts w:ascii="Times New Roman" w:hAnsi="Times New Roman" w:cs="Times New Roman"/>
          <w:sz w:val="26"/>
          <w:szCs w:val="26"/>
        </w:rPr>
        <w:t xml:space="preserve">*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выда. в виде набора </w:t>
      </w:r>
      <w:r>
        <w:rPr>
          <w:rFonts w:ascii="Times New Roman" w:hAnsi="Times New Roman" w:cs="Times New Roman"/>
          <w:sz w:val="26"/>
          <w:szCs w:val="26"/>
          <w:lang w:val="en-US"/>
        </w:rPr>
        <w:t>URI</w:t>
      </w:r>
      <w:r>
        <w:rPr>
          <w:rFonts w:ascii="Times New Roman" w:hAnsi="Times New Roman" w:cs="Times New Roman"/>
          <w:sz w:val="26"/>
          <w:szCs w:val="26"/>
        </w:rPr>
        <w:t xml:space="preserve"> и инструкций к ним. Каждый ресурс предост. в виде коллекции, но там нет стандарта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0F11FA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позв. несоклько упорядочить работу с </w:t>
      </w:r>
      <w:r>
        <w:rPr>
          <w:rFonts w:ascii="Times New Roman" w:hAnsi="Times New Roman" w:cs="Times New Roman"/>
          <w:sz w:val="26"/>
          <w:szCs w:val="26"/>
          <w:lang w:val="en-US"/>
        </w:rPr>
        <w:t>REST</w:t>
      </w:r>
      <w:r w:rsidRPr="000F11FA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>сервисами, пока нет стандартов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</w:pPr>
      <w:r w:rsidRPr="000F11FA">
        <w:rPr>
          <w:rFonts w:ascii="Times New Roman" w:hAnsi="Times New Roman" w:cs="Times New Roman"/>
          <w:b/>
          <w:sz w:val="26"/>
          <w:szCs w:val="26"/>
          <w:u w:val="single"/>
        </w:rPr>
        <w:t>Компоненты</w:t>
      </w:r>
      <w:r w:rsidRPr="001E0999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 xml:space="preserve"> </w:t>
      </w:r>
      <w:r w:rsidRPr="000F11FA">
        <w:rPr>
          <w:rFonts w:ascii="Times New Roman" w:hAnsi="Times New Roman" w:cs="Times New Roman"/>
          <w:b/>
          <w:sz w:val="26"/>
          <w:szCs w:val="26"/>
          <w:u w:val="single"/>
          <w:lang w:val="en-US"/>
        </w:rPr>
        <w:t>GraphQL:</w:t>
      </w:r>
    </w:p>
    <w:p w:rsidR="000F11FA" w:rsidRP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</w:rPr>
        <w:t>схема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0F11FA">
        <w:rPr>
          <w:rFonts w:ascii="Times New Roman" w:hAnsi="Times New Roman" w:cs="Times New Roman"/>
          <w:sz w:val="26"/>
          <w:szCs w:val="26"/>
          <w:lang w:val="en-US"/>
        </w:rPr>
        <w:t xml:space="preserve">- </w:t>
      </w:r>
      <w:r>
        <w:rPr>
          <w:rFonts w:ascii="Times New Roman" w:hAnsi="Times New Roman" w:cs="Times New Roman"/>
          <w:sz w:val="26"/>
          <w:szCs w:val="26"/>
          <w:lang w:val="en-US"/>
        </w:rPr>
        <w:t>query bootage subscription</w:t>
      </w:r>
    </w:p>
    <w:p w:rsidR="000F11FA" w:rsidRDefault="000F11F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resolver (</w:t>
      </w:r>
      <w:r>
        <w:rPr>
          <w:rFonts w:ascii="Times New Roman" w:hAnsi="Times New Roman" w:cs="Times New Roman"/>
          <w:sz w:val="26"/>
          <w:szCs w:val="26"/>
        </w:rPr>
        <w:t>разрешители)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>
            <wp:extent cx="6645910" cy="3215685"/>
            <wp:effectExtent l="0" t="0" r="2540" b="3810"/>
            <wp:docPr id="34" name="Рисунок 34" descr="https://sun9-20.userapi.com/c855616/v855616597/1d0b12/9virehu1aB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20.userapi.com/c855616/v855616597/1d0b12/9virehu1aBA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21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676B49" w:rsidRP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u w:val="single"/>
        </w:rPr>
      </w:pPr>
      <w:r w:rsidRPr="00676B49">
        <w:rPr>
          <w:rFonts w:ascii="Times New Roman" w:hAnsi="Times New Roman" w:cs="Times New Roman"/>
          <w:sz w:val="26"/>
          <w:szCs w:val="26"/>
          <w:u w:val="single"/>
        </w:rPr>
        <w:t xml:space="preserve">3 типа заданий, кот. К м дать Су с пом </w:t>
      </w:r>
      <w:r w:rsidRPr="00676B49">
        <w:rPr>
          <w:rFonts w:ascii="Times New Roman" w:hAnsi="Times New Roman" w:cs="Times New Roman"/>
          <w:sz w:val="26"/>
          <w:szCs w:val="26"/>
          <w:u w:val="single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  <w:u w:val="single"/>
        </w:rPr>
        <w:t>: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Query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Mutation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- Subscription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  <w:lang w:val="en-US"/>
        </w:rPr>
      </w:pP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1E0999">
        <w:rPr>
          <w:rFonts w:ascii="Times New Roman" w:hAnsi="Times New Roman" w:cs="Times New Roman"/>
          <w:b/>
          <w:sz w:val="26"/>
          <w:szCs w:val="26"/>
          <w:lang w:val="en-US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Schema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писание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ТД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кот</w:t>
      </w:r>
      <w:r w:rsidRPr="001E0999">
        <w:rPr>
          <w:rFonts w:ascii="Times New Roman" w:hAnsi="Times New Roman" w:cs="Times New Roman"/>
          <w:sz w:val="26"/>
          <w:szCs w:val="26"/>
          <w:lang w:val="en-US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 xml:space="preserve">К м. исп в </w:t>
      </w:r>
      <w:r>
        <w:rPr>
          <w:rFonts w:ascii="Times New Roman" w:hAnsi="Times New Roman" w:cs="Times New Roman"/>
          <w:sz w:val="26"/>
          <w:szCs w:val="26"/>
          <w:lang w:val="en-US"/>
        </w:rPr>
        <w:t>Q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M</w:t>
      </w:r>
      <w:r w:rsidRPr="00676B49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  <w:lang w:val="en-US"/>
        </w:rPr>
        <w:t>S</w:t>
      </w:r>
      <w:r w:rsidRPr="00676B49">
        <w:rPr>
          <w:rFonts w:ascii="Times New Roman" w:hAnsi="Times New Roman" w:cs="Times New Roman"/>
          <w:sz w:val="26"/>
          <w:szCs w:val="26"/>
        </w:rPr>
        <w:t xml:space="preserve"> (</w:t>
      </w:r>
      <w:r>
        <w:rPr>
          <w:rFonts w:ascii="Times New Roman" w:hAnsi="Times New Roman" w:cs="Times New Roman"/>
          <w:sz w:val="26"/>
          <w:szCs w:val="26"/>
        </w:rPr>
        <w:t>запросах)</w:t>
      </w:r>
    </w:p>
    <w:p w:rsidR="00676B49" w:rsidRPr="001E0999" w:rsidRDefault="00676B49" w:rsidP="00676B49">
      <w:pPr>
        <w:spacing w:after="0" w:line="216" w:lineRule="auto"/>
        <w:ind w:left="567" w:hanging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наш код (сами писали), кот. придает смысл запросам, кот. приходят на </w:t>
      </w:r>
      <w:r>
        <w:rPr>
          <w:rFonts w:ascii="Times New Roman" w:hAnsi="Times New Roman" w:cs="Times New Roman"/>
          <w:sz w:val="26"/>
          <w:szCs w:val="26"/>
          <w:lang w:val="en-US"/>
        </w:rPr>
        <w:t>GraphQL</w:t>
      </w:r>
      <w:r w:rsidRPr="00676B49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обраб. компонент запроса и превра в др. запрос.</w:t>
      </w:r>
    </w:p>
    <w:p w:rsidR="00676B49" w:rsidRPr="00676B49" w:rsidRDefault="00676B49" w:rsidP="00676B49">
      <w:pPr>
        <w:spacing w:after="0" w:line="216" w:lineRule="auto"/>
        <w:ind w:left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имена св-в объекта </w:t>
      </w:r>
      <w:r>
        <w:rPr>
          <w:rFonts w:ascii="Times New Roman" w:hAnsi="Times New Roman" w:cs="Times New Roman"/>
          <w:sz w:val="26"/>
          <w:szCs w:val="26"/>
          <w:lang w:val="en-US"/>
        </w:rPr>
        <w:t>resolver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овпад. с именами запросов, кот. есть в схеме</w:t>
      </w:r>
    </w:p>
    <w:p w:rsidR="00676B49" w:rsidRPr="00676B49" w:rsidRDefault="00676B49" w:rsidP="00676B49">
      <w:pPr>
        <w:spacing w:after="0" w:line="216" w:lineRule="auto"/>
        <w:ind w:left="567" w:hanging="567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* </w:t>
      </w:r>
      <w:r w:rsidRPr="00676B49">
        <w:rPr>
          <w:rFonts w:ascii="Times New Roman" w:hAnsi="Times New Roman" w:cs="Times New Roman"/>
          <w:b/>
          <w:sz w:val="26"/>
          <w:szCs w:val="26"/>
          <w:lang w:val="en-US"/>
        </w:rPr>
        <w:t>Mutation</w:t>
      </w:r>
      <w:r w:rsidRPr="00676B49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 xml:space="preserve">запросы, кот. приводят к измен д-х (удал, изм, доб). Особый тип, кот. использ нотацию </w:t>
      </w:r>
      <w:r>
        <w:rPr>
          <w:rFonts w:ascii="Times New Roman" w:hAnsi="Times New Roman" w:cs="Times New Roman"/>
          <w:sz w:val="26"/>
          <w:szCs w:val="26"/>
          <w:lang w:val="en-US"/>
        </w:rPr>
        <w:t>input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Мы даем схему прогеру, он ее получает по </w:t>
      </w:r>
      <w:r>
        <w:rPr>
          <w:rFonts w:ascii="Times New Roman" w:hAnsi="Times New Roman" w:cs="Times New Roman"/>
          <w:sz w:val="26"/>
          <w:szCs w:val="26"/>
          <w:lang w:val="en-US"/>
        </w:rPr>
        <w:t>GET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запросу и по ней делает запросы.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схеме: </w:t>
      </w:r>
      <w:r>
        <w:rPr>
          <w:rFonts w:ascii="Times New Roman" w:hAnsi="Times New Roman" w:cs="Times New Roman"/>
          <w:sz w:val="26"/>
          <w:szCs w:val="26"/>
          <w:lang w:val="en-US"/>
        </w:rPr>
        <w:t>Fac</w:t>
      </w:r>
      <w:r w:rsidRPr="00676B49">
        <w:rPr>
          <w:rFonts w:ascii="Times New Roman" w:hAnsi="Times New Roman" w:cs="Times New Roman"/>
          <w:sz w:val="26"/>
          <w:szCs w:val="26"/>
        </w:rPr>
        <w:t xml:space="preserve">! – </w:t>
      </w:r>
      <w:r>
        <w:rPr>
          <w:rFonts w:ascii="Times New Roman" w:hAnsi="Times New Roman" w:cs="Times New Roman"/>
          <w:sz w:val="26"/>
          <w:szCs w:val="26"/>
        </w:rPr>
        <w:t xml:space="preserve">не мб пустым, </w:t>
      </w:r>
      <w:r w:rsidRPr="00676B49">
        <w:rPr>
          <w:rFonts w:ascii="Times New Roman" w:hAnsi="Times New Roman" w:cs="Times New Roman"/>
          <w:sz w:val="26"/>
          <w:szCs w:val="26"/>
        </w:rPr>
        <w:t>[</w:t>
      </w:r>
      <w:r>
        <w:rPr>
          <w:rFonts w:ascii="Times New Roman" w:hAnsi="Times New Roman" w:cs="Times New Roman"/>
          <w:sz w:val="26"/>
          <w:szCs w:val="26"/>
          <w:lang w:val="en-US"/>
        </w:rPr>
        <w:t>pulpits</w:t>
      </w:r>
      <w:r w:rsidRPr="00676B49">
        <w:rPr>
          <w:rFonts w:ascii="Times New Roman" w:hAnsi="Times New Roman" w:cs="Times New Roman"/>
          <w:sz w:val="26"/>
          <w:szCs w:val="26"/>
        </w:rPr>
        <w:t xml:space="preserve">!]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676B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массив/колл </w:t>
      </w:r>
      <w:r>
        <w:rPr>
          <w:rFonts w:ascii="Times New Roman" w:hAnsi="Times New Roman" w:cs="Times New Roman"/>
          <w:sz w:val="26"/>
          <w:szCs w:val="26"/>
          <w:lang w:val="en-US"/>
        </w:rPr>
        <w:t>pulpit</w:t>
      </w:r>
      <w:r w:rsidRPr="00676B49">
        <w:rPr>
          <w:rFonts w:ascii="Times New Roman" w:hAnsi="Times New Roman" w:cs="Times New Roman"/>
          <w:sz w:val="26"/>
          <w:szCs w:val="26"/>
        </w:rPr>
        <w:t>-</w:t>
      </w:r>
      <w:r>
        <w:rPr>
          <w:rFonts w:ascii="Times New Roman" w:hAnsi="Times New Roman" w:cs="Times New Roman"/>
          <w:sz w:val="26"/>
          <w:szCs w:val="26"/>
        </w:rPr>
        <w:t xml:space="preserve">ов, сама коллекция мб пустой (нет эл-тов), но если есть эл-ты, они не мб пустыми. </w:t>
      </w:r>
      <w:r w:rsidRPr="001E0999">
        <w:rPr>
          <w:rFonts w:ascii="Times New Roman" w:hAnsi="Times New Roman" w:cs="Times New Roman"/>
          <w:sz w:val="26"/>
          <w:szCs w:val="26"/>
        </w:rPr>
        <w:t xml:space="preserve">[ ]! – </w:t>
      </w:r>
      <w:r>
        <w:rPr>
          <w:rFonts w:ascii="Times New Roman" w:hAnsi="Times New Roman" w:cs="Times New Roman"/>
          <w:sz w:val="26"/>
          <w:szCs w:val="26"/>
        </w:rPr>
        <w:t>непуст. колл, допуск. пустые эл-ты</w:t>
      </w:r>
    </w:p>
    <w:p w:rsidR="00676B49" w:rsidRDefault="00676B49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</w:p>
    <w:p w:rsidR="007730EA" w:rsidRPr="00676B49" w:rsidRDefault="007730EA" w:rsidP="00D206F9">
      <w:pPr>
        <w:spacing w:after="0" w:line="216" w:lineRule="auto"/>
        <w:rPr>
          <w:rFonts w:ascii="Times New Roman" w:hAnsi="Times New Roman" w:cs="Times New Roman"/>
          <w:sz w:val="26"/>
          <w:szCs w:val="26"/>
        </w:rPr>
      </w:pPr>
      <w:r w:rsidRPr="00676B49">
        <w:rPr>
          <w:rFonts w:ascii="Times New Roman" w:hAnsi="Times New Roman" w:cs="Times New Roman"/>
          <w:sz w:val="26"/>
          <w:szCs w:val="26"/>
        </w:rPr>
        <w:br w:type="page"/>
      </w:r>
    </w:p>
    <w:p w:rsidR="0024395A" w:rsidRPr="006109F1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9.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простейшего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. Извлечение данных из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а, формирование данных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-ответа.  Пример. Тестирование с помощью 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24395A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="008148CD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</w:p>
    <w:p w:rsidR="0024395A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9+</w:t>
      </w:r>
    </w:p>
    <w:p w:rsidR="00D766FF" w:rsidRPr="00202E49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10.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простейшего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. Извлечение данных из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а, формирование данных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-ответа.  Пример. </w:t>
      </w:r>
      <w:r w:rsidR="00D12FBC" w:rsidRPr="00202E49">
        <w:rPr>
          <w:rFonts w:ascii="Times New Roman" w:hAnsi="Times New Roman" w:cs="Times New Roman"/>
          <w:sz w:val="26"/>
          <w:szCs w:val="26"/>
          <w:highlight w:val="yellow"/>
        </w:rPr>
        <w:t xml:space="preserve">Тестирование с помощью браузера 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>(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XMLHTTPRequest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>/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Fetch</w:t>
      </w:r>
      <w:r w:rsidR="00D766FF" w:rsidRPr="00202E49">
        <w:rPr>
          <w:rFonts w:ascii="Times New Roman" w:hAnsi="Times New Roman" w:cs="Times New Roman"/>
          <w:sz w:val="26"/>
          <w:szCs w:val="26"/>
          <w:highlight w:val="yellow"/>
        </w:rPr>
        <w:t>).</w:t>
      </w:r>
    </w:p>
    <w:p w:rsidR="00D766FF" w:rsidRPr="00202E49" w:rsidRDefault="00202E49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0+</w:t>
      </w:r>
    </w:p>
    <w:p w:rsidR="0024395A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1. 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GET, POST, PUT и 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DELETE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ов.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 Генерация ответа с кодом 404.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 Тестирование с помощью 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24395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</w:p>
    <w:p w:rsidR="0024395A" w:rsidRPr="006109F1" w:rsidRDefault="0064721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1</w:t>
      </w:r>
      <w:r w:rsidR="00737401" w:rsidRPr="006109F1">
        <w:rPr>
          <w:rFonts w:ascii="Times New Roman" w:hAnsi="Times New Roman" w:cs="Times New Roman"/>
          <w:b/>
          <w:sz w:val="26"/>
          <w:szCs w:val="26"/>
        </w:rPr>
        <w:t>+</w:t>
      </w:r>
    </w:p>
    <w:p w:rsidR="00FE664A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2.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RI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PP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а, маршрутизация запросов, генерация ответа с кодом 404. Пример. Тестирование с помощью 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FE664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FE664A" w:rsidRPr="00202E49" w:rsidRDefault="0064721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2</w:t>
      </w:r>
      <w:r w:rsidR="00737401" w:rsidRPr="00202E49">
        <w:rPr>
          <w:rFonts w:ascii="Times New Roman" w:hAnsi="Times New Roman" w:cs="Times New Roman"/>
          <w:b/>
          <w:sz w:val="26"/>
          <w:szCs w:val="26"/>
        </w:rPr>
        <w:t>+</w:t>
      </w:r>
    </w:p>
    <w:p w:rsidR="00070956" w:rsidRPr="006109F1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13.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запросов к статическим ресурсам: 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ml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css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ng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 xml:space="preserve">, 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msword</w:t>
      </w:r>
      <w:r w:rsidR="00070956" w:rsidRPr="006109F1">
        <w:rPr>
          <w:rFonts w:ascii="Times New Roman" w:hAnsi="Times New Roman" w:cs="Times New Roman"/>
          <w:sz w:val="26"/>
          <w:szCs w:val="26"/>
          <w:highlight w:val="yellow"/>
        </w:rPr>
        <w:t>.  Пример. Тестирование с помощью браузера.</w:t>
      </w:r>
    </w:p>
    <w:p w:rsidR="00070956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13+</w:t>
      </w:r>
    </w:p>
    <w:p w:rsidR="0007095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4.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query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араметро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ET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а. Пример. Тестирование с помощью браузера.</w:t>
      </w:r>
    </w:p>
    <w:p w:rsidR="00070956" w:rsidRPr="00202E49" w:rsidRDefault="0064721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4</w:t>
      </w:r>
      <w:r w:rsidR="00737401" w:rsidRPr="00202E49">
        <w:rPr>
          <w:rFonts w:ascii="Times New Roman" w:hAnsi="Times New Roman" w:cs="Times New Roman"/>
          <w:b/>
          <w:sz w:val="26"/>
          <w:szCs w:val="26"/>
        </w:rPr>
        <w:t>+</w:t>
      </w:r>
    </w:p>
    <w:p w:rsidR="0007095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5.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ri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араметро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ET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а. Пример. Тестирование с помощью браузера.</w:t>
      </w:r>
    </w:p>
    <w:p w:rsidR="00070956" w:rsidRPr="00B5522E" w:rsidRDefault="00EA726A" w:rsidP="0063658D">
      <w:pPr>
        <w:pStyle w:val="a3"/>
        <w:spacing w:after="0" w:line="216" w:lineRule="auto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5</w:t>
      </w:r>
      <w:r w:rsidR="00737401" w:rsidRPr="00B5522E">
        <w:rPr>
          <w:rFonts w:ascii="Times New Roman" w:hAnsi="Times New Roman" w:cs="Times New Roman"/>
          <w:b/>
          <w:sz w:val="26"/>
          <w:szCs w:val="26"/>
        </w:rPr>
        <w:t>+</w:t>
      </w:r>
    </w:p>
    <w:p w:rsidR="0007095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6.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параметров 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а.</w:t>
      </w:r>
      <w:r w:rsidR="00D7470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Тестирование с помощью браузера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(&lt;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form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&gt;) и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07095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D74709" w:rsidRPr="006109F1" w:rsidRDefault="00BC7ABC" w:rsidP="0063658D">
      <w:pPr>
        <w:pStyle w:val="a3"/>
        <w:spacing w:after="0" w:line="216" w:lineRule="auto"/>
        <w:ind w:left="0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</w:t>
      </w:r>
      <w:r w:rsidR="005E0990" w:rsidRPr="00202E49">
        <w:rPr>
          <w:rFonts w:ascii="Times New Roman" w:hAnsi="Times New Roman" w:cs="Times New Roman"/>
          <w:b/>
          <w:sz w:val="26"/>
          <w:szCs w:val="26"/>
        </w:rPr>
        <w:t>6+</w:t>
      </w:r>
    </w:p>
    <w:p w:rsidR="00873575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7.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ообщения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в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>е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Пример. Тестирование с помощью 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873575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873575" w:rsidRPr="00566268" w:rsidRDefault="00BC7AB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17</w:t>
      </w:r>
      <w:r w:rsidR="00737401" w:rsidRPr="00566268">
        <w:rPr>
          <w:rFonts w:ascii="Times New Roman" w:hAnsi="Times New Roman" w:cs="Times New Roman"/>
          <w:b/>
          <w:sz w:val="26"/>
          <w:szCs w:val="26"/>
        </w:rPr>
        <w:t>+</w:t>
      </w:r>
    </w:p>
    <w:p w:rsidR="00D967FC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18.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xml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ообщения в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е. Пример. Тестирование с помощью 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MAN</w:t>
      </w:r>
      <w:r w:rsidR="00D967FC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</w:p>
    <w:p w:rsidR="00D967FC" w:rsidRPr="00202E49" w:rsidRDefault="0073740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18+</w:t>
      </w:r>
    </w:p>
    <w:p w:rsidR="00D967FC" w:rsidRPr="00F9209B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19. 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CC631F"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. Пересылка файла 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в 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>-запросе</w:t>
      </w:r>
      <w:r w:rsidR="008C1461" w:rsidRPr="00F9209B">
        <w:rPr>
          <w:rFonts w:ascii="Times New Roman" w:hAnsi="Times New Roman" w:cs="Times New Roman"/>
          <w:sz w:val="26"/>
          <w:szCs w:val="26"/>
          <w:highlight w:val="yellow"/>
        </w:rPr>
        <w:t xml:space="preserve"> (upload)</w:t>
      </w:r>
      <w:r w:rsidR="00D967FC" w:rsidRPr="00F9209B">
        <w:rPr>
          <w:rFonts w:ascii="Times New Roman" w:hAnsi="Times New Roman" w:cs="Times New Roman"/>
          <w:sz w:val="26"/>
          <w:szCs w:val="26"/>
          <w:highlight w:val="yellow"/>
        </w:rPr>
        <w:t>. Пример. Тестирование с помощью браузера.</w:t>
      </w:r>
    </w:p>
    <w:p w:rsidR="00D930D6" w:rsidRPr="00B5522E" w:rsidRDefault="00F9209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B5522E">
        <w:rPr>
          <w:rFonts w:ascii="Times New Roman" w:hAnsi="Times New Roman" w:cs="Times New Roman"/>
          <w:b/>
          <w:sz w:val="26"/>
          <w:szCs w:val="26"/>
        </w:rPr>
        <w:t>19+</w:t>
      </w:r>
    </w:p>
    <w:p w:rsidR="00D930D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0.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 в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 Пересылка файла в ответе (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download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). Пример. Тестирование с помощью браузера.</w:t>
      </w:r>
    </w:p>
    <w:p w:rsidR="00CC631F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20+</w:t>
      </w:r>
    </w:p>
    <w:p w:rsidR="00A11D60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1.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 Оправка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GET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запроса с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query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араметрами.  Пример. Тестирование с помощью с 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A11D60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.   </w:t>
      </w:r>
    </w:p>
    <w:p w:rsidR="00A11D60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21+</w:t>
      </w:r>
    </w:p>
    <w:p w:rsidR="00A11D60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2.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 Оправка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а с параметрами в теле.  Пример. Тестирование с помощью с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-сервера.</w:t>
      </w:r>
    </w:p>
    <w:p w:rsidR="00BD448A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22+</w:t>
      </w:r>
    </w:p>
    <w:p w:rsidR="00BD448A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3.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 Оправка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запроса с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ообщением.  Пример. Тестирование с помощью с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-сервера.</w:t>
      </w:r>
    </w:p>
    <w:p w:rsidR="00BD448A" w:rsidRPr="005E0990" w:rsidRDefault="006109F1" w:rsidP="0063658D">
      <w:pPr>
        <w:pStyle w:val="a3"/>
        <w:spacing w:after="0" w:line="216" w:lineRule="auto"/>
        <w:ind w:left="0"/>
        <w:jc w:val="both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23+</w:t>
      </w:r>
    </w:p>
    <w:p w:rsidR="00D930D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4.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ответа. Пример. Тестирование с помощью с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.   </w:t>
      </w:r>
    </w:p>
    <w:p w:rsidR="00D930D6" w:rsidRPr="00202E49" w:rsidRDefault="00CA48F9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24+</w:t>
      </w:r>
    </w:p>
    <w:p w:rsidR="00D930D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5.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Об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xml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ответа. Пример. Тестирование с помощью с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-сервера.</w:t>
      </w:r>
    </w:p>
    <w:p w:rsidR="00D930D6" w:rsidRPr="00202E49" w:rsidRDefault="005E0990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25+</w:t>
      </w:r>
    </w:p>
    <w:p w:rsidR="00D930D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6.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.  Пересылка файла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на сервер в 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ST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>-запросе (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pload</w:t>
      </w:r>
      <w:r w:rsidR="00BD448A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). 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 Тестирование с помощью с 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5B29B6">
        <w:rPr>
          <w:rFonts w:ascii="Times New Roman" w:hAnsi="Times New Roman" w:cs="Times New Roman"/>
          <w:sz w:val="26"/>
          <w:szCs w:val="26"/>
          <w:highlight w:val="yellow"/>
        </w:rPr>
        <w:t>-сервера.</w:t>
      </w:r>
    </w:p>
    <w:p w:rsidR="00D930D6" w:rsidRPr="005E0990" w:rsidRDefault="006109F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5E0990">
        <w:rPr>
          <w:rFonts w:ascii="Times New Roman" w:hAnsi="Times New Roman" w:cs="Times New Roman"/>
          <w:b/>
          <w:color w:val="FF0000"/>
          <w:sz w:val="26"/>
          <w:szCs w:val="26"/>
        </w:rPr>
        <w:t>26+</w:t>
      </w:r>
    </w:p>
    <w:p w:rsidR="00D930D6" w:rsidRPr="003A32BE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27. 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а в 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. </w:t>
      </w:r>
      <w:r w:rsidR="00BD448A" w:rsidRPr="003A32BE">
        <w:rPr>
          <w:rFonts w:ascii="Times New Roman" w:hAnsi="Times New Roman" w:cs="Times New Roman"/>
          <w:sz w:val="26"/>
          <w:szCs w:val="26"/>
          <w:highlight w:val="yellow"/>
        </w:rPr>
        <w:t>Обработка ответа с файлом (</w:t>
      </w:r>
      <w:r w:rsidR="00BD448A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download</w:t>
      </w:r>
      <w:r w:rsidR="00BD448A" w:rsidRPr="003A32BE">
        <w:rPr>
          <w:rFonts w:ascii="Times New Roman" w:hAnsi="Times New Roman" w:cs="Times New Roman"/>
          <w:sz w:val="26"/>
          <w:szCs w:val="26"/>
          <w:highlight w:val="yellow"/>
        </w:rPr>
        <w:t>)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. Пример. Тестирование с помощью с 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930D6" w:rsidRPr="003A32BE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.   </w:t>
      </w:r>
    </w:p>
    <w:p w:rsidR="00D930D6" w:rsidRPr="003A32BE" w:rsidRDefault="003A32BE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3A32BE">
        <w:rPr>
          <w:rFonts w:ascii="Times New Roman" w:hAnsi="Times New Roman" w:cs="Times New Roman"/>
          <w:b/>
          <w:sz w:val="26"/>
          <w:szCs w:val="26"/>
        </w:rPr>
        <w:t>27+</w:t>
      </w:r>
    </w:p>
    <w:p w:rsidR="00D766FF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8.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-сервер, браузер-клиент. Пример.</w:t>
      </w:r>
    </w:p>
    <w:p w:rsidR="00D766FF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1B437B">
        <w:rPr>
          <w:rFonts w:ascii="Times New Roman" w:hAnsi="Times New Roman" w:cs="Times New Roman"/>
          <w:b/>
          <w:sz w:val="26"/>
          <w:szCs w:val="26"/>
        </w:rPr>
        <w:t>28+</w:t>
      </w:r>
    </w:p>
    <w:p w:rsidR="00D766FF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29.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широковещательного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, 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 Пример.</w:t>
      </w:r>
    </w:p>
    <w:p w:rsidR="00D766FF" w:rsidRPr="00202E49" w:rsidRDefault="008D6B42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29+</w:t>
      </w:r>
    </w:p>
    <w:p w:rsidR="00D766FF" w:rsidRPr="00FB20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FB205C">
        <w:rPr>
          <w:rFonts w:ascii="Times New Roman" w:hAnsi="Times New Roman" w:cs="Times New Roman"/>
          <w:sz w:val="26"/>
          <w:szCs w:val="26"/>
          <w:highlight w:val="yellow"/>
        </w:rPr>
        <w:t xml:space="preserve">30. 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 с применением потока, 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766FF" w:rsidRPr="00FB205C">
        <w:rPr>
          <w:rFonts w:ascii="Times New Roman" w:hAnsi="Times New Roman" w:cs="Times New Roman"/>
          <w:sz w:val="26"/>
          <w:szCs w:val="26"/>
          <w:highlight w:val="yellow"/>
        </w:rPr>
        <w:t>-клиент. Пример.</w:t>
      </w:r>
    </w:p>
    <w:p w:rsidR="006C45C2" w:rsidRPr="00B323B3" w:rsidRDefault="00FB205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30</w:t>
      </w:r>
      <w:r w:rsidR="00B323B3" w:rsidRPr="00202E49">
        <w:rPr>
          <w:rFonts w:ascii="Times New Roman" w:hAnsi="Times New Roman" w:cs="Times New Roman"/>
          <w:b/>
          <w:sz w:val="26"/>
          <w:szCs w:val="26"/>
        </w:rPr>
        <w:t>+</w:t>
      </w:r>
    </w:p>
    <w:p w:rsidR="00D80934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1.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ing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/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ong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ообщения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</w:p>
    <w:p w:rsidR="00D80934" w:rsidRPr="00202E49" w:rsidRDefault="00D0345E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31+</w:t>
      </w:r>
    </w:p>
    <w:p w:rsidR="00D80934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2.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 обработка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on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ообщений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</w:p>
    <w:p w:rsidR="00D80934" w:rsidRPr="00202E49" w:rsidRDefault="00EC6EB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32+</w:t>
      </w:r>
    </w:p>
    <w:p w:rsidR="00D80934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3.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отправка клиентом файла (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pload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)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, 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D80934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</w:p>
    <w:p w:rsidR="00B82E65" w:rsidRPr="00C21532" w:rsidRDefault="00F31CA9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34</w:t>
      </w:r>
      <w:r w:rsidR="00FB383E" w:rsidRPr="00202E49">
        <w:rPr>
          <w:rFonts w:ascii="Times New Roman" w:hAnsi="Times New Roman" w:cs="Times New Roman"/>
          <w:b/>
          <w:sz w:val="26"/>
          <w:szCs w:val="26"/>
        </w:rPr>
        <w:t xml:space="preserve">+ </w:t>
      </w:r>
      <w:r w:rsidR="00C21532">
        <w:rPr>
          <w:rFonts w:ascii="Times New Roman" w:hAnsi="Times New Roman" w:cs="Times New Roman"/>
          <w:b/>
          <w:sz w:val="26"/>
          <w:szCs w:val="26"/>
        </w:rPr>
        <w:t xml:space="preserve"> (посмотреть 11</w:t>
      </w:r>
      <w:r w:rsidR="00E563D3">
        <w:rPr>
          <w:rFonts w:ascii="Times New Roman" w:hAnsi="Times New Roman" w:cs="Times New Roman"/>
          <w:b/>
          <w:sz w:val="26"/>
          <w:szCs w:val="26"/>
        </w:rPr>
        <w:t>-01</w:t>
      </w:r>
      <w:r w:rsidR="00C21532">
        <w:rPr>
          <w:rFonts w:ascii="Times New Roman" w:hAnsi="Times New Roman" w:cs="Times New Roman"/>
          <w:b/>
          <w:sz w:val="26"/>
          <w:szCs w:val="26"/>
        </w:rPr>
        <w:t>, 11</w:t>
      </w:r>
      <w:r w:rsidR="00E563D3">
        <w:rPr>
          <w:rFonts w:ascii="Times New Roman" w:hAnsi="Times New Roman" w:cs="Times New Roman"/>
          <w:b/>
          <w:sz w:val="26"/>
          <w:szCs w:val="26"/>
        </w:rPr>
        <w:t>-01</w:t>
      </w:r>
      <w:r w:rsidR="00C21532">
        <w:rPr>
          <w:rFonts w:ascii="Times New Roman" w:hAnsi="Times New Roman" w:cs="Times New Roman"/>
          <w:b/>
          <w:sz w:val="26"/>
          <w:szCs w:val="26"/>
        </w:rPr>
        <w:t>а)</w:t>
      </w:r>
    </w:p>
    <w:p w:rsidR="00B82E65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4. 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отправка  сервером файла (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download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), 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, 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B82E65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Пример.</w:t>
      </w:r>
    </w:p>
    <w:p w:rsidR="00B82E65" w:rsidRPr="00C21532" w:rsidRDefault="00A56331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E563D3">
        <w:rPr>
          <w:rFonts w:ascii="Times New Roman" w:hAnsi="Times New Roman" w:cs="Times New Roman"/>
          <w:b/>
          <w:sz w:val="26"/>
          <w:szCs w:val="26"/>
        </w:rPr>
        <w:t>33</w:t>
      </w:r>
      <w:r w:rsidR="0050335C">
        <w:rPr>
          <w:rFonts w:ascii="Times New Roman" w:hAnsi="Times New Roman" w:cs="Times New Roman"/>
          <w:b/>
          <w:sz w:val="26"/>
          <w:szCs w:val="26"/>
        </w:rPr>
        <w:t>+</w:t>
      </w:r>
      <w:r w:rsidRPr="00E563D3">
        <w:rPr>
          <w:rFonts w:ascii="Times New Roman" w:hAnsi="Times New Roman" w:cs="Times New Roman"/>
          <w:b/>
          <w:sz w:val="26"/>
          <w:szCs w:val="26"/>
        </w:rPr>
        <w:t xml:space="preserve"> (</w:t>
      </w:r>
      <w:r>
        <w:rPr>
          <w:rFonts w:ascii="Times New Roman" w:hAnsi="Times New Roman" w:cs="Times New Roman"/>
          <w:b/>
          <w:sz w:val="26"/>
          <w:szCs w:val="26"/>
        </w:rPr>
        <w:t>м.сделать как в 34</w:t>
      </w:r>
      <w:r w:rsidR="00F918F9">
        <w:rPr>
          <w:rFonts w:ascii="Times New Roman" w:hAnsi="Times New Roman" w:cs="Times New Roman"/>
          <w:b/>
          <w:sz w:val="26"/>
          <w:szCs w:val="26"/>
        </w:rPr>
        <w:t>+</w:t>
      </w:r>
      <w:r w:rsidRPr="00E563D3">
        <w:rPr>
          <w:rFonts w:ascii="Times New Roman" w:hAnsi="Times New Roman" w:cs="Times New Roman"/>
          <w:b/>
          <w:sz w:val="26"/>
          <w:szCs w:val="26"/>
        </w:rPr>
        <w:t>)</w:t>
      </w:r>
      <w:r w:rsidR="00C21532">
        <w:rPr>
          <w:rFonts w:ascii="Times New Roman" w:hAnsi="Times New Roman" w:cs="Times New Roman"/>
          <w:b/>
          <w:sz w:val="26"/>
          <w:szCs w:val="26"/>
        </w:rPr>
        <w:t xml:space="preserve"> (посмотреть 1</w:t>
      </w:r>
      <w:r w:rsidR="00E563D3">
        <w:rPr>
          <w:rFonts w:ascii="Times New Roman" w:hAnsi="Times New Roman" w:cs="Times New Roman"/>
          <w:b/>
          <w:sz w:val="26"/>
          <w:szCs w:val="26"/>
        </w:rPr>
        <w:t>1-0</w:t>
      </w:r>
      <w:r w:rsidR="00C21532">
        <w:rPr>
          <w:rFonts w:ascii="Times New Roman" w:hAnsi="Times New Roman" w:cs="Times New Roman"/>
          <w:b/>
          <w:sz w:val="26"/>
          <w:szCs w:val="26"/>
        </w:rPr>
        <w:t>2, 1</w:t>
      </w:r>
      <w:r w:rsidR="00E563D3">
        <w:rPr>
          <w:rFonts w:ascii="Times New Roman" w:hAnsi="Times New Roman" w:cs="Times New Roman"/>
          <w:b/>
          <w:sz w:val="26"/>
          <w:szCs w:val="26"/>
        </w:rPr>
        <w:t>1-0</w:t>
      </w:r>
      <w:r w:rsidR="00C21532">
        <w:rPr>
          <w:rFonts w:ascii="Times New Roman" w:hAnsi="Times New Roman" w:cs="Times New Roman"/>
          <w:b/>
          <w:sz w:val="26"/>
          <w:szCs w:val="26"/>
        </w:rPr>
        <w:t>2а)</w:t>
      </w:r>
    </w:p>
    <w:p w:rsidR="00B82E65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5. Разработка 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>RPC-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>-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сервера. Пример. Тестирование: 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3C473D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клиент. </w:t>
      </w:r>
    </w:p>
    <w:p w:rsidR="000F3C79" w:rsidRPr="00E563D3" w:rsidRDefault="00E563D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E563D3">
        <w:rPr>
          <w:rFonts w:ascii="Times New Roman" w:hAnsi="Times New Roman" w:cs="Times New Roman"/>
          <w:b/>
          <w:sz w:val="26"/>
          <w:szCs w:val="26"/>
        </w:rPr>
        <w:t>35+ (</w:t>
      </w:r>
      <w:r>
        <w:rPr>
          <w:rFonts w:ascii="Times New Roman" w:hAnsi="Times New Roman" w:cs="Times New Roman"/>
          <w:b/>
          <w:sz w:val="26"/>
          <w:szCs w:val="26"/>
        </w:rPr>
        <w:t xml:space="preserve">м.посмотреть 11-05, 11-05а,б,с </w:t>
      </w:r>
      <w:r w:rsidRPr="00E563D3">
        <w:rPr>
          <w:rFonts w:ascii="Times New Roman" w:hAnsi="Times New Roman" w:cs="Times New Roman"/>
          <w:b/>
          <w:sz w:val="26"/>
          <w:szCs w:val="26"/>
        </w:rPr>
        <w:t>)</w:t>
      </w:r>
    </w:p>
    <w:p w:rsidR="00C332B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6. 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</w:rPr>
        <w:t>Разработка RPC-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ebsockets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сервера: обработка уведомлений. Пример. Тестирование:  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0F3C79" w:rsidRPr="005B29B6">
        <w:rPr>
          <w:rFonts w:ascii="Times New Roman" w:hAnsi="Times New Roman" w:cs="Times New Roman"/>
          <w:sz w:val="26"/>
          <w:szCs w:val="26"/>
          <w:highlight w:val="yellow"/>
        </w:rPr>
        <w:t>-клиент.</w:t>
      </w:r>
    </w:p>
    <w:p w:rsidR="000F3C79" w:rsidRPr="0050335C" w:rsidRDefault="009D4A8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7F1F91">
        <w:rPr>
          <w:rFonts w:ascii="Times New Roman" w:hAnsi="Times New Roman" w:cs="Times New Roman"/>
          <w:b/>
          <w:sz w:val="26"/>
          <w:szCs w:val="26"/>
        </w:rPr>
        <w:t>36+(</w:t>
      </w:r>
      <w:r w:rsidR="00684CCD">
        <w:rPr>
          <w:rFonts w:ascii="Times New Roman" w:hAnsi="Times New Roman" w:cs="Times New Roman"/>
          <w:b/>
          <w:sz w:val="26"/>
          <w:szCs w:val="26"/>
        </w:rPr>
        <w:t>м.посм.11-07,11-07</w:t>
      </w:r>
      <w:r>
        <w:rPr>
          <w:rFonts w:ascii="Times New Roman" w:hAnsi="Times New Roman" w:cs="Times New Roman"/>
          <w:b/>
          <w:sz w:val="26"/>
          <w:szCs w:val="26"/>
        </w:rPr>
        <w:t>а</w:t>
      </w:r>
      <w:r w:rsidRPr="007F1F91">
        <w:rPr>
          <w:rFonts w:ascii="Times New Roman" w:hAnsi="Times New Roman" w:cs="Times New Roman"/>
          <w:b/>
          <w:sz w:val="26"/>
          <w:szCs w:val="26"/>
        </w:rPr>
        <w:t>)</w:t>
      </w:r>
      <w:r w:rsidR="007F1F91">
        <w:rPr>
          <w:rFonts w:ascii="Times New Roman" w:hAnsi="Times New Roman" w:cs="Times New Roman"/>
          <w:b/>
          <w:sz w:val="26"/>
          <w:szCs w:val="26"/>
        </w:rPr>
        <w:t xml:space="preserve">; либо лекция по </w:t>
      </w:r>
      <w:r w:rsidR="007F1F91">
        <w:rPr>
          <w:rFonts w:ascii="Times New Roman" w:hAnsi="Times New Roman" w:cs="Times New Roman"/>
          <w:b/>
          <w:sz w:val="26"/>
          <w:szCs w:val="26"/>
          <w:lang w:val="en-US"/>
        </w:rPr>
        <w:t>WS</w:t>
      </w:r>
      <w:r w:rsidR="007F1F91" w:rsidRPr="0050335C">
        <w:rPr>
          <w:rFonts w:ascii="Times New Roman" w:hAnsi="Times New Roman" w:cs="Times New Roman"/>
          <w:b/>
          <w:sz w:val="26"/>
          <w:szCs w:val="26"/>
        </w:rPr>
        <w:t xml:space="preserve"> (</w:t>
      </w:r>
      <w:r w:rsidR="007F1F91">
        <w:rPr>
          <w:rFonts w:ascii="Times New Roman" w:hAnsi="Times New Roman" w:cs="Times New Roman"/>
          <w:b/>
          <w:sz w:val="26"/>
          <w:szCs w:val="26"/>
        </w:rPr>
        <w:t>20 и 21 пункты</w:t>
      </w:r>
      <w:r w:rsidR="007F1F91" w:rsidRPr="0050335C">
        <w:rPr>
          <w:rFonts w:ascii="Times New Roman" w:hAnsi="Times New Roman" w:cs="Times New Roman"/>
          <w:b/>
          <w:sz w:val="26"/>
          <w:szCs w:val="26"/>
        </w:rPr>
        <w:t>)</w:t>
      </w:r>
    </w:p>
    <w:p w:rsidR="00341BD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7.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бота с файловой системой в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: создание, копирование, проверка существования файла, запись, запись в конец, чтение, синхронные асинхронные операции. Пример.</w:t>
      </w:r>
    </w:p>
    <w:p w:rsidR="00341BD1" w:rsidRPr="00202E49" w:rsidRDefault="00B323B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37+</w:t>
      </w:r>
    </w:p>
    <w:p w:rsidR="00341BD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8.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бота с файловой системой в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: создание, удаление, переименование, запись, запись в конец, чтение, синхронные асинхронные операции. Пример.</w:t>
      </w:r>
    </w:p>
    <w:p w:rsidR="00341BD1" w:rsidRPr="00202E49" w:rsidRDefault="00B323B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38+</w:t>
      </w:r>
    </w:p>
    <w:p w:rsidR="00341BD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b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39.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бота с файловой системой в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: создание, слежение за файлом, запись, запись в конец, чтение, синхронные асинхронные операции. Пример.</w:t>
      </w:r>
    </w:p>
    <w:p w:rsidR="00341BD1" w:rsidRPr="00202E49" w:rsidRDefault="00B323B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39+</w:t>
      </w:r>
    </w:p>
    <w:p w:rsidR="009356E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0.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бота с файловой системой в 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341BD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: запись в файл потока октетов, чтение из файла 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потока октетов. Пример.</w:t>
      </w:r>
    </w:p>
    <w:p w:rsidR="009356E3" w:rsidRPr="00202E49" w:rsidRDefault="00B323B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40+</w:t>
      </w:r>
    </w:p>
    <w:p w:rsidR="009356E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1. 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бота с файловой системой в 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: запись в файл  массива 32-битовых целочисленных данных, чтение из файла массива 32-битовых целочисленных данных. Пример.</w:t>
      </w:r>
    </w:p>
    <w:p w:rsidR="009356E3" w:rsidRPr="00202E49" w:rsidRDefault="00B323B3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41+</w:t>
      </w:r>
    </w:p>
    <w:p w:rsidR="009356E3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2. 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Применение потокового чтение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(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Readable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</w:rPr>
        <w:t>)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и записи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(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Writable</w:t>
      </w:r>
      <w:r w:rsidR="00CB661C" w:rsidRPr="005B29B6">
        <w:rPr>
          <w:rFonts w:ascii="Times New Roman" w:hAnsi="Times New Roman" w:cs="Times New Roman"/>
          <w:sz w:val="26"/>
          <w:szCs w:val="26"/>
          <w:highlight w:val="yellow"/>
        </w:rPr>
        <w:t>)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файлов в 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Node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.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js</w:t>
      </w:r>
      <w:r w:rsidR="009356E3" w:rsidRPr="005B29B6">
        <w:rPr>
          <w:rFonts w:ascii="Times New Roman" w:hAnsi="Times New Roman" w:cs="Times New Roman"/>
          <w:sz w:val="26"/>
          <w:szCs w:val="26"/>
          <w:highlight w:val="yellow"/>
        </w:rPr>
        <w:t>.  Пример.</w:t>
      </w:r>
    </w:p>
    <w:p w:rsidR="00CB661C" w:rsidRPr="00202E49" w:rsidRDefault="00D12FB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42+</w:t>
      </w:r>
    </w:p>
    <w:p w:rsidR="002031C7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3. 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функции 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ipe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для обработки данных (файла) запроса и записи в файл файловой системы. Пример.</w:t>
      </w:r>
    </w:p>
    <w:p w:rsidR="002031C7" w:rsidRPr="00202E49" w:rsidRDefault="00EB5C8A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sz w:val="26"/>
          <w:szCs w:val="26"/>
        </w:rPr>
      </w:pPr>
      <w:r w:rsidRPr="00202E49">
        <w:rPr>
          <w:rFonts w:ascii="Times New Roman" w:hAnsi="Times New Roman" w:cs="Times New Roman"/>
          <w:b/>
          <w:sz w:val="26"/>
          <w:szCs w:val="26"/>
        </w:rPr>
        <w:t>43+</w:t>
      </w:r>
    </w:p>
    <w:p w:rsidR="002031C7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4. 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Применение функции 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pipe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для обработки данных (файла) файловой системы  и записи в 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http</w:t>
      </w:r>
      <w:r w:rsidR="002031C7" w:rsidRPr="005B29B6">
        <w:rPr>
          <w:rFonts w:ascii="Times New Roman" w:hAnsi="Times New Roman" w:cs="Times New Roman"/>
          <w:sz w:val="26"/>
          <w:szCs w:val="26"/>
          <w:highlight w:val="yellow"/>
        </w:rPr>
        <w:t>-ответ. Пример.</w:t>
      </w:r>
    </w:p>
    <w:p w:rsidR="000D09F6" w:rsidRPr="00202E49" w:rsidRDefault="00F11D5C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202E49">
        <w:rPr>
          <w:rFonts w:ascii="Times New Roman" w:hAnsi="Times New Roman" w:cs="Times New Roman"/>
          <w:b/>
          <w:color w:val="FF0000"/>
          <w:sz w:val="26"/>
          <w:szCs w:val="26"/>
        </w:rPr>
        <w:t>44+</w:t>
      </w:r>
    </w:p>
    <w:p w:rsidR="000D09F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5. 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CP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-приложения: 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</w:rPr>
        <w:t>обмен текстовыми сообщениями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</w:rPr>
        <w:t>. Пример.</w:t>
      </w:r>
    </w:p>
    <w:p w:rsidR="00DE20A9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1B437B">
        <w:rPr>
          <w:rFonts w:ascii="Times New Roman" w:hAnsi="Times New Roman" w:cs="Times New Roman"/>
          <w:b/>
          <w:color w:val="FF0000"/>
          <w:sz w:val="26"/>
          <w:szCs w:val="26"/>
        </w:rPr>
        <w:t>45+</w:t>
      </w:r>
    </w:p>
    <w:p w:rsidR="00DE20A9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6. 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CP</w:t>
      </w:r>
      <w:r w:rsidR="00DE20A9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пересылка массива целочисленных данных. Пример.</w:t>
      </w:r>
    </w:p>
    <w:p w:rsidR="00316A51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46+</w:t>
      </w:r>
    </w:p>
    <w:p w:rsidR="00316A5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7. 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CP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пересылка файла от клиента серверу. Пример.</w:t>
      </w:r>
    </w:p>
    <w:p w:rsidR="00316A51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>
        <w:rPr>
          <w:rFonts w:ascii="Times New Roman" w:hAnsi="Times New Roman" w:cs="Times New Roman"/>
          <w:b/>
          <w:color w:val="FF0000"/>
          <w:sz w:val="26"/>
          <w:szCs w:val="26"/>
        </w:rPr>
        <w:t>47+</w:t>
      </w:r>
    </w:p>
    <w:p w:rsidR="00316A5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8. 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CP</w:t>
      </w:r>
      <w:r w:rsidR="00316A51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пересылка файла от сервера клиенту. Пример.</w:t>
      </w:r>
    </w:p>
    <w:p w:rsidR="00316A51" w:rsidRPr="00202E49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1B437B">
        <w:rPr>
          <w:rFonts w:ascii="Times New Roman" w:hAnsi="Times New Roman" w:cs="Times New Roman"/>
          <w:b/>
          <w:color w:val="FF0000"/>
          <w:sz w:val="26"/>
          <w:szCs w:val="26"/>
        </w:rPr>
        <w:t>48+</w:t>
      </w:r>
    </w:p>
    <w:p w:rsidR="00316A51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49. 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TCP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 прослушивающего два порта, обмен текстовыми сообщениями. Пример.</w:t>
      </w:r>
    </w:p>
    <w:p w:rsidR="0032698B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1B437B">
        <w:rPr>
          <w:rFonts w:ascii="Times New Roman" w:hAnsi="Times New Roman" w:cs="Times New Roman"/>
          <w:b/>
          <w:color w:val="FF0000"/>
          <w:sz w:val="26"/>
          <w:szCs w:val="26"/>
        </w:rPr>
        <w:t>49+</w:t>
      </w:r>
    </w:p>
    <w:p w:rsidR="0032698B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50. 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Разработка клиент-серверного 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  <w:lang w:val="en-US"/>
        </w:rPr>
        <w:t>UDP</w:t>
      </w:r>
      <w:r w:rsidR="0032698B" w:rsidRPr="005B29B6">
        <w:rPr>
          <w:rFonts w:ascii="Times New Roman" w:hAnsi="Times New Roman" w:cs="Times New Roman"/>
          <w:sz w:val="26"/>
          <w:szCs w:val="26"/>
          <w:highlight w:val="yellow"/>
        </w:rPr>
        <w:t>-приложения: обмен текстовыми сообщениями. Пример.</w:t>
      </w:r>
    </w:p>
    <w:p w:rsidR="006538FF" w:rsidRPr="001B437B" w:rsidRDefault="001B437B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b/>
          <w:color w:val="FF0000"/>
          <w:sz w:val="26"/>
          <w:szCs w:val="26"/>
        </w:rPr>
      </w:pPr>
      <w:r w:rsidRPr="001B437B">
        <w:rPr>
          <w:rFonts w:ascii="Times New Roman" w:hAnsi="Times New Roman" w:cs="Times New Roman"/>
          <w:b/>
          <w:color w:val="FF0000"/>
          <w:sz w:val="26"/>
          <w:szCs w:val="26"/>
        </w:rPr>
        <w:t>50+</w:t>
      </w:r>
    </w:p>
    <w:p w:rsidR="00621466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1.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запрос к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базе данных: выполнение динамического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ELECT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>-запроса.</w:t>
      </w:r>
    </w:p>
    <w:p w:rsidR="0032698B" w:rsidRPr="00F11D5C" w:rsidRDefault="00621466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    </w:t>
      </w:r>
    </w:p>
    <w:p w:rsidR="00621466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2.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запрос к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базе данных: выполнение динамического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INSERT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запроса. Пример. </w:t>
      </w:r>
    </w:p>
    <w:p w:rsidR="00621466" w:rsidRPr="00F11D5C" w:rsidRDefault="0062146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highlight w:val="cyan"/>
        </w:rPr>
      </w:pPr>
    </w:p>
    <w:p w:rsidR="00621466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3.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запрос к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базе данных: выполнение динамического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UPDATE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>-запроса. Пример.</w:t>
      </w:r>
    </w:p>
    <w:p w:rsidR="00621466" w:rsidRPr="00F11D5C" w:rsidRDefault="0062146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highlight w:val="cyan"/>
        </w:rPr>
      </w:pPr>
    </w:p>
    <w:p w:rsidR="00621466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4.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запрос к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>-</w:t>
      </w:r>
      <w:r w:rsidR="0050335C" w:rsidRPr="00F11D5C">
        <w:rPr>
          <w:rFonts w:ascii="Times New Roman" w:hAnsi="Times New Roman" w:cs="Times New Roman"/>
          <w:sz w:val="26"/>
          <w:szCs w:val="26"/>
          <w:highlight w:val="cyan"/>
        </w:rPr>
        <w:t>базе данных: выполнение динамич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ского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DELETE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>-запроса. Пример.</w:t>
      </w:r>
    </w:p>
    <w:p w:rsidR="00621466" w:rsidRPr="00F11D5C" w:rsidRDefault="00621466" w:rsidP="0063658D">
      <w:pPr>
        <w:pStyle w:val="a3"/>
        <w:spacing w:after="0" w:line="216" w:lineRule="auto"/>
        <w:ind w:left="0"/>
        <w:rPr>
          <w:rFonts w:ascii="Times New Roman" w:hAnsi="Times New Roman" w:cs="Times New Roman"/>
          <w:sz w:val="26"/>
          <w:szCs w:val="26"/>
          <w:highlight w:val="cyan"/>
        </w:rPr>
      </w:pPr>
    </w:p>
    <w:p w:rsidR="00621466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5.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запрос к 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21466" w:rsidRPr="00F11D5C">
        <w:rPr>
          <w:rFonts w:ascii="Times New Roman" w:hAnsi="Times New Roman" w:cs="Times New Roman"/>
          <w:sz w:val="26"/>
          <w:szCs w:val="26"/>
          <w:highlight w:val="cyan"/>
        </w:rPr>
        <w:t>-базе данных: вызов удаленной процедуры. Пример.</w:t>
      </w:r>
    </w:p>
    <w:p w:rsidR="00621466" w:rsidRPr="00F11D5C" w:rsidRDefault="00621466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 </w:t>
      </w:r>
    </w:p>
    <w:p w:rsidR="00631BE5" w:rsidRPr="00F11D5C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6.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graphql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запрос к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базе данных: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query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>-запрос. Пример.</w:t>
      </w:r>
    </w:p>
    <w:p w:rsidR="00631BE5" w:rsidRPr="00F11D5C" w:rsidRDefault="00631BE5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cyan"/>
        </w:rPr>
      </w:pPr>
    </w:p>
    <w:p w:rsidR="00621466" w:rsidRPr="005B29B6" w:rsidRDefault="00CD293F" w:rsidP="0063658D">
      <w:pPr>
        <w:spacing w:after="0" w:line="216" w:lineRule="auto"/>
        <w:jc w:val="both"/>
        <w:rPr>
          <w:rFonts w:ascii="Times New Roman" w:hAnsi="Times New Roman" w:cs="Times New Roman"/>
          <w:sz w:val="26"/>
          <w:szCs w:val="26"/>
          <w:highlight w:val="yellow"/>
        </w:rPr>
      </w:pPr>
      <w:r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57.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Разработка приложения, выполняющего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graphql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запрос к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SQL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 xml:space="preserve">-базе данных: 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  <w:lang w:val="en-US"/>
        </w:rPr>
        <w:t>mutation</w:t>
      </w:r>
      <w:r w:rsidR="00631BE5" w:rsidRPr="00F11D5C">
        <w:rPr>
          <w:rFonts w:ascii="Times New Roman" w:hAnsi="Times New Roman" w:cs="Times New Roman"/>
          <w:sz w:val="26"/>
          <w:szCs w:val="26"/>
          <w:highlight w:val="cyan"/>
        </w:rPr>
        <w:t>-запрос. Пример.</w:t>
      </w:r>
      <w:r w:rsidR="00621466" w:rsidRPr="005B29B6">
        <w:rPr>
          <w:rFonts w:ascii="Times New Roman" w:hAnsi="Times New Roman" w:cs="Times New Roman"/>
          <w:sz w:val="26"/>
          <w:szCs w:val="26"/>
          <w:highlight w:val="yellow"/>
        </w:rPr>
        <w:t xml:space="preserve"> </w:t>
      </w:r>
    </w:p>
    <w:p w:rsidR="00583270" w:rsidRPr="005B29B6" w:rsidRDefault="00583270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</w:p>
    <w:p w:rsidR="00F11D5C" w:rsidRDefault="00F11D5C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:rsidR="00CD293F" w:rsidRPr="00202E49" w:rsidRDefault="00F11D5C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</w:rPr>
      </w:pPr>
      <w:r w:rsidRPr="00F11D5C">
        <w:rPr>
          <w:rFonts w:ascii="Times New Roman" w:hAnsi="Times New Roman" w:cs="Times New Roman"/>
          <w:b/>
          <w:sz w:val="26"/>
          <w:szCs w:val="26"/>
          <w:lang w:val="en-US"/>
        </w:rPr>
        <w:t>AJAX</w:t>
      </w:r>
      <w:r w:rsidRPr="00202E49">
        <w:rPr>
          <w:rFonts w:ascii="Times New Roman" w:hAnsi="Times New Roman" w:cs="Times New Roman"/>
          <w:b/>
          <w:sz w:val="26"/>
          <w:szCs w:val="26"/>
        </w:rPr>
        <w:t>:</w:t>
      </w:r>
    </w:p>
    <w:p w:rsidR="00F11D5C" w:rsidRPr="00F11D5C" w:rsidRDefault="00F11D5C" w:rsidP="00F11D5C">
      <w:pPr>
        <w:shd w:val="clear" w:color="auto" w:fill="FFFFFF"/>
        <w:spacing w:after="360" w:line="240" w:lineRule="auto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Модель Ajax предполагает использование веб-API в качестве прокси для более разумного запроса данных, а не просто для того, чтобы браузер перезагружал всю страницу. Давайте подумаем о значении этого:</w:t>
      </w:r>
    </w:p>
    <w:p w:rsidR="00F11D5C" w:rsidRPr="00F11D5C" w:rsidRDefault="00F11D5C" w:rsidP="00F11D5C">
      <w:pPr>
        <w:numPr>
          <w:ilvl w:val="0"/>
          <w:numId w:val="8"/>
        </w:numPr>
        <w:shd w:val="clear" w:color="auto" w:fill="FFFFFF"/>
        <w:spacing w:after="90" w:line="240" w:lineRule="auto"/>
        <w:ind w:left="0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Перейдите на один из ваших любимых сайтов, богатых информацией, таких как Amazon, YouTube, CNN и т.д., и загрузите его.</w:t>
      </w:r>
    </w:p>
    <w:p w:rsidR="00F11D5C" w:rsidRPr="00F11D5C" w:rsidRDefault="00F11D5C" w:rsidP="00F11D5C">
      <w:pPr>
        <w:numPr>
          <w:ilvl w:val="0"/>
          <w:numId w:val="8"/>
        </w:numPr>
        <w:shd w:val="clear" w:color="auto" w:fill="FFFFFF"/>
        <w:spacing w:after="90" w:line="240" w:lineRule="auto"/>
        <w:ind w:left="0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Теперь найдите что-нибудь, например, новый продукт. Основной контент изменится, но большая часть информации, подобной заголовку, нижнему колонтитулу, навигационному меню и т. д., останется неизменной.</w:t>
      </w:r>
    </w:p>
    <w:p w:rsidR="00F11D5C" w:rsidRPr="00F11D5C" w:rsidRDefault="00F11D5C" w:rsidP="00F11D5C">
      <w:pPr>
        <w:shd w:val="clear" w:color="auto" w:fill="FFFFFF"/>
        <w:spacing w:after="360" w:line="240" w:lineRule="auto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Это действительно хорошо, потому что:</w:t>
      </w:r>
    </w:p>
    <w:p w:rsidR="00F11D5C" w:rsidRPr="00F11D5C" w:rsidRDefault="00F11D5C" w:rsidP="00F11D5C">
      <w:pPr>
        <w:numPr>
          <w:ilvl w:val="0"/>
          <w:numId w:val="9"/>
        </w:numPr>
        <w:shd w:val="clear" w:color="auto" w:fill="FFFFFF"/>
        <w:spacing w:after="90" w:line="240" w:lineRule="auto"/>
        <w:ind w:left="0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Обновления страницы намного быстрее, и вам не нужно ждать перезагрузки страницы, а это означает, что сайт работает быстрее и воспринимается более отзывчивым.</w:t>
      </w:r>
    </w:p>
    <w:p w:rsidR="00F11D5C" w:rsidRPr="00F11D5C" w:rsidRDefault="00F11D5C" w:rsidP="00F11D5C">
      <w:pPr>
        <w:numPr>
          <w:ilvl w:val="0"/>
          <w:numId w:val="9"/>
        </w:numPr>
        <w:shd w:val="clear" w:color="auto" w:fill="FFFFFF"/>
        <w:spacing w:after="90" w:line="240" w:lineRule="auto"/>
        <w:ind w:left="0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Меньше данных загружается при каждом обновлении, что означает меньшее потребление пропускной способности. Это не может быть такой большой проблемой на рабочем столе в широкополосном подключении, но это серьезная проблема на мобильных устройствах и в развивающихся странах, которые не имеют повсеместного быстрого интернет-сервиса.</w:t>
      </w:r>
    </w:p>
    <w:p w:rsidR="00F11D5C" w:rsidRPr="00F11D5C" w:rsidRDefault="00F11D5C" w:rsidP="00F11D5C">
      <w:pPr>
        <w:shd w:val="clear" w:color="auto" w:fill="FFFFFF"/>
        <w:spacing w:after="360" w:line="240" w:lineRule="auto"/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</w:pPr>
      <w:r w:rsidRPr="00F11D5C">
        <w:rPr>
          <w:rFonts w:ascii="Arial" w:eastAsia="Times New Roman" w:hAnsi="Arial" w:cs="Arial"/>
          <w:color w:val="333333"/>
          <w:spacing w:val="-1"/>
          <w:sz w:val="24"/>
          <w:szCs w:val="24"/>
          <w:lang w:eastAsia="ru-RU"/>
        </w:rPr>
        <w:t>Чтобы ускорить работу, некоторые сайты также сохраняют необходимые файлы и данные на компьютере пользователя при первом обращении к сайту, а это означает, что при последующих посещениях они используют локальные версии вместо загрузки свежих копий,  как при первой загрузке страницы. Содержимое загружается с сервера только при его обновлении.</w:t>
      </w:r>
    </w:p>
    <w:p w:rsidR="00F11D5C" w:rsidRPr="00F11D5C" w:rsidRDefault="00F11D5C" w:rsidP="0063658D">
      <w:pPr>
        <w:spacing w:after="0" w:line="216" w:lineRule="auto"/>
        <w:rPr>
          <w:rFonts w:ascii="Times New Roman" w:hAnsi="Times New Roman" w:cs="Times New Roman"/>
          <w:b/>
          <w:sz w:val="26"/>
          <w:szCs w:val="26"/>
          <w:lang w:val="en-US"/>
        </w:rPr>
      </w:pPr>
    </w:p>
    <w:sectPr w:rsidR="00F11D5C" w:rsidRPr="00F11D5C" w:rsidSect="000F213C">
      <w:type w:val="continuous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7255" w:rsidRDefault="00717255" w:rsidP="00FC42CB">
      <w:pPr>
        <w:spacing w:after="0" w:line="240" w:lineRule="auto"/>
      </w:pPr>
      <w:r>
        <w:separator/>
      </w:r>
    </w:p>
  </w:endnote>
  <w:endnote w:type="continuationSeparator" w:id="0">
    <w:p w:rsidR="00717255" w:rsidRDefault="00717255" w:rsidP="00FC4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7255" w:rsidRDefault="00717255" w:rsidP="00FC42CB">
      <w:pPr>
        <w:spacing w:after="0" w:line="240" w:lineRule="auto"/>
      </w:pPr>
      <w:r>
        <w:separator/>
      </w:r>
    </w:p>
  </w:footnote>
  <w:footnote w:type="continuationSeparator" w:id="0">
    <w:p w:rsidR="00717255" w:rsidRDefault="00717255" w:rsidP="00FC4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90455A"/>
    <w:multiLevelType w:val="hybridMultilevel"/>
    <w:tmpl w:val="A6BAD1BE"/>
    <w:lvl w:ilvl="0" w:tplc="8EFAA4BE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0C1D7315"/>
    <w:multiLevelType w:val="hybridMultilevel"/>
    <w:tmpl w:val="550E52AE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8912C2"/>
    <w:multiLevelType w:val="hybridMultilevel"/>
    <w:tmpl w:val="3AC87D6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C0144A"/>
    <w:multiLevelType w:val="hybridMultilevel"/>
    <w:tmpl w:val="84007664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10A34C7"/>
    <w:multiLevelType w:val="multilevel"/>
    <w:tmpl w:val="C49892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54E68A0"/>
    <w:multiLevelType w:val="hybridMultilevel"/>
    <w:tmpl w:val="DF30D7D0"/>
    <w:lvl w:ilvl="0" w:tplc="F468ED64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 w15:restartNumberingAfterBreak="0">
    <w:nsid w:val="26803DDB"/>
    <w:multiLevelType w:val="hybridMultilevel"/>
    <w:tmpl w:val="7834BD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F935EB8"/>
    <w:multiLevelType w:val="hybridMultilevel"/>
    <w:tmpl w:val="055613D2"/>
    <w:lvl w:ilvl="0" w:tplc="0B8A2C76">
      <w:start w:val="1"/>
      <w:numFmt w:val="bullet"/>
      <w:lvlText w:val="-"/>
      <w:lvlJc w:val="left"/>
      <w:pPr>
        <w:ind w:left="249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32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50" w:hanging="360"/>
      </w:pPr>
      <w:rPr>
        <w:rFonts w:ascii="Wingdings" w:hAnsi="Wingdings" w:hint="default"/>
      </w:rPr>
    </w:lvl>
  </w:abstractNum>
  <w:abstractNum w:abstractNumId="8" w15:restartNumberingAfterBreak="0">
    <w:nsid w:val="3FBA075E"/>
    <w:multiLevelType w:val="hybridMultilevel"/>
    <w:tmpl w:val="01185486"/>
    <w:lvl w:ilvl="0" w:tplc="2DD221A0">
      <w:start w:val="1"/>
      <w:numFmt w:val="decimal"/>
      <w:lvlText w:val="%1."/>
      <w:lvlJc w:val="righ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41F1D38"/>
    <w:multiLevelType w:val="hybridMultilevel"/>
    <w:tmpl w:val="5302C69C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5337792"/>
    <w:multiLevelType w:val="multilevel"/>
    <w:tmpl w:val="EF6EFD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5CF60085"/>
    <w:multiLevelType w:val="multilevel"/>
    <w:tmpl w:val="333E33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5F4B0B0F"/>
    <w:multiLevelType w:val="hybridMultilevel"/>
    <w:tmpl w:val="1B1450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3"/>
  </w:num>
  <w:num w:numId="5">
    <w:abstractNumId w:val="5"/>
  </w:num>
  <w:num w:numId="6">
    <w:abstractNumId w:val="12"/>
  </w:num>
  <w:num w:numId="7">
    <w:abstractNumId w:val="2"/>
  </w:num>
  <w:num w:numId="8">
    <w:abstractNumId w:val="10"/>
  </w:num>
  <w:num w:numId="9">
    <w:abstractNumId w:val="11"/>
  </w:num>
  <w:num w:numId="10">
    <w:abstractNumId w:val="9"/>
  </w:num>
  <w:num w:numId="11">
    <w:abstractNumId w:val="6"/>
  </w:num>
  <w:num w:numId="12">
    <w:abstractNumId w:val="7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318"/>
    <w:rsid w:val="00055745"/>
    <w:rsid w:val="000613F1"/>
    <w:rsid w:val="00070956"/>
    <w:rsid w:val="000903A8"/>
    <w:rsid w:val="000A639F"/>
    <w:rsid w:val="000B20FC"/>
    <w:rsid w:val="000D09F6"/>
    <w:rsid w:val="000D6FC5"/>
    <w:rsid w:val="000E20A2"/>
    <w:rsid w:val="000F11FA"/>
    <w:rsid w:val="000F213C"/>
    <w:rsid w:val="000F3C79"/>
    <w:rsid w:val="001103A9"/>
    <w:rsid w:val="00172318"/>
    <w:rsid w:val="0018655C"/>
    <w:rsid w:val="001B437B"/>
    <w:rsid w:val="001E0999"/>
    <w:rsid w:val="001F4832"/>
    <w:rsid w:val="00202E49"/>
    <w:rsid w:val="002031C7"/>
    <w:rsid w:val="002223CC"/>
    <w:rsid w:val="00236225"/>
    <w:rsid w:val="0024395A"/>
    <w:rsid w:val="002A0B5A"/>
    <w:rsid w:val="002B0253"/>
    <w:rsid w:val="00316A51"/>
    <w:rsid w:val="0032698B"/>
    <w:rsid w:val="00341BD1"/>
    <w:rsid w:val="0035268A"/>
    <w:rsid w:val="00354005"/>
    <w:rsid w:val="003629BB"/>
    <w:rsid w:val="003720F7"/>
    <w:rsid w:val="003A32BE"/>
    <w:rsid w:val="003C473D"/>
    <w:rsid w:val="003D0438"/>
    <w:rsid w:val="003D2DE4"/>
    <w:rsid w:val="003F3AC6"/>
    <w:rsid w:val="004A4BBD"/>
    <w:rsid w:val="004C410C"/>
    <w:rsid w:val="0050335C"/>
    <w:rsid w:val="0052570A"/>
    <w:rsid w:val="00542269"/>
    <w:rsid w:val="0055504C"/>
    <w:rsid w:val="00561E9F"/>
    <w:rsid w:val="00564908"/>
    <w:rsid w:val="00566268"/>
    <w:rsid w:val="00583270"/>
    <w:rsid w:val="005B29B6"/>
    <w:rsid w:val="005C675E"/>
    <w:rsid w:val="005E0990"/>
    <w:rsid w:val="005F7D96"/>
    <w:rsid w:val="006109F1"/>
    <w:rsid w:val="00621466"/>
    <w:rsid w:val="00630CE9"/>
    <w:rsid w:val="00631BE5"/>
    <w:rsid w:val="0063658D"/>
    <w:rsid w:val="00647216"/>
    <w:rsid w:val="006538FF"/>
    <w:rsid w:val="00664800"/>
    <w:rsid w:val="00675C3A"/>
    <w:rsid w:val="00676B49"/>
    <w:rsid w:val="0068231E"/>
    <w:rsid w:val="00684CCD"/>
    <w:rsid w:val="006C45C2"/>
    <w:rsid w:val="006C794C"/>
    <w:rsid w:val="006D3A49"/>
    <w:rsid w:val="00717255"/>
    <w:rsid w:val="00727793"/>
    <w:rsid w:val="00737401"/>
    <w:rsid w:val="00747B01"/>
    <w:rsid w:val="007730EA"/>
    <w:rsid w:val="00777C29"/>
    <w:rsid w:val="00782677"/>
    <w:rsid w:val="007868C4"/>
    <w:rsid w:val="0078736E"/>
    <w:rsid w:val="007D386F"/>
    <w:rsid w:val="007F1F91"/>
    <w:rsid w:val="008010BC"/>
    <w:rsid w:val="008148CD"/>
    <w:rsid w:val="00873575"/>
    <w:rsid w:val="008967D0"/>
    <w:rsid w:val="008A41AB"/>
    <w:rsid w:val="008B3F36"/>
    <w:rsid w:val="008C1461"/>
    <w:rsid w:val="008D6B42"/>
    <w:rsid w:val="009250B9"/>
    <w:rsid w:val="009356E3"/>
    <w:rsid w:val="0099683E"/>
    <w:rsid w:val="009A5857"/>
    <w:rsid w:val="009D4A8B"/>
    <w:rsid w:val="009F2A19"/>
    <w:rsid w:val="009F312C"/>
    <w:rsid w:val="00A11D60"/>
    <w:rsid w:val="00A56331"/>
    <w:rsid w:val="00A83257"/>
    <w:rsid w:val="00AA4EEC"/>
    <w:rsid w:val="00B1489D"/>
    <w:rsid w:val="00B16D00"/>
    <w:rsid w:val="00B323B3"/>
    <w:rsid w:val="00B5522E"/>
    <w:rsid w:val="00B81082"/>
    <w:rsid w:val="00B82E65"/>
    <w:rsid w:val="00BC7ABC"/>
    <w:rsid w:val="00BD448A"/>
    <w:rsid w:val="00C10E7B"/>
    <w:rsid w:val="00C21532"/>
    <w:rsid w:val="00C332B3"/>
    <w:rsid w:val="00C34080"/>
    <w:rsid w:val="00C86D75"/>
    <w:rsid w:val="00CA2DA4"/>
    <w:rsid w:val="00CA48F9"/>
    <w:rsid w:val="00CB661C"/>
    <w:rsid w:val="00CC0F78"/>
    <w:rsid w:val="00CC2122"/>
    <w:rsid w:val="00CC5EEF"/>
    <w:rsid w:val="00CC631F"/>
    <w:rsid w:val="00CD293F"/>
    <w:rsid w:val="00D0345E"/>
    <w:rsid w:val="00D12FBC"/>
    <w:rsid w:val="00D206F9"/>
    <w:rsid w:val="00D30EBE"/>
    <w:rsid w:val="00D476D5"/>
    <w:rsid w:val="00D53532"/>
    <w:rsid w:val="00D74709"/>
    <w:rsid w:val="00D74A0E"/>
    <w:rsid w:val="00D766FF"/>
    <w:rsid w:val="00D80934"/>
    <w:rsid w:val="00D930D6"/>
    <w:rsid w:val="00D967FC"/>
    <w:rsid w:val="00DA416F"/>
    <w:rsid w:val="00DB0D95"/>
    <w:rsid w:val="00DE20A9"/>
    <w:rsid w:val="00E16498"/>
    <w:rsid w:val="00E563D3"/>
    <w:rsid w:val="00E70009"/>
    <w:rsid w:val="00E84E20"/>
    <w:rsid w:val="00EA726A"/>
    <w:rsid w:val="00EB5C8A"/>
    <w:rsid w:val="00EC6EB6"/>
    <w:rsid w:val="00F06A2F"/>
    <w:rsid w:val="00F11D5C"/>
    <w:rsid w:val="00F31CA9"/>
    <w:rsid w:val="00F35653"/>
    <w:rsid w:val="00F468A7"/>
    <w:rsid w:val="00F46DD3"/>
    <w:rsid w:val="00F918F9"/>
    <w:rsid w:val="00F9209B"/>
    <w:rsid w:val="00FB205C"/>
    <w:rsid w:val="00FB383E"/>
    <w:rsid w:val="00FC42CB"/>
    <w:rsid w:val="00FE6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534B435-16BC-418F-BC14-A8D9336551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2DE4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D2DE4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D2DE4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D2DE4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D2DE4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D2DE4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D2DE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D2DE4"/>
    <w:rPr>
      <w:rFonts w:ascii="Segoe UI" w:hAnsi="Segoe UI" w:cs="Segoe UI"/>
      <w:sz w:val="18"/>
      <w:szCs w:val="18"/>
    </w:rPr>
  </w:style>
  <w:style w:type="character" w:styleId="ab">
    <w:name w:val="Hyperlink"/>
    <w:basedOn w:val="a0"/>
    <w:uiPriority w:val="99"/>
    <w:semiHidden/>
    <w:unhideWhenUsed/>
    <w:rsid w:val="00664800"/>
    <w:rPr>
      <w:color w:val="0000FF"/>
      <w:u w:val="single"/>
    </w:rPr>
  </w:style>
  <w:style w:type="table" w:styleId="ac">
    <w:name w:val="Table Grid"/>
    <w:basedOn w:val="a1"/>
    <w:uiPriority w:val="39"/>
    <w:rsid w:val="00B8108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D535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D53532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D53532"/>
    <w:rPr>
      <w:rFonts w:ascii="Courier New" w:eastAsia="Times New Roman" w:hAnsi="Courier New" w:cs="Courier New"/>
      <w:sz w:val="20"/>
      <w:szCs w:val="20"/>
    </w:rPr>
  </w:style>
  <w:style w:type="character" w:customStyle="1" w:styleId="token">
    <w:name w:val="token"/>
    <w:basedOn w:val="a0"/>
    <w:rsid w:val="00D53532"/>
  </w:style>
  <w:style w:type="character" w:styleId="ad">
    <w:name w:val="Emphasis"/>
    <w:basedOn w:val="a0"/>
    <w:uiPriority w:val="20"/>
    <w:qFormat/>
    <w:rsid w:val="00D53532"/>
    <w:rPr>
      <w:i/>
      <w:iCs/>
    </w:rPr>
  </w:style>
  <w:style w:type="paragraph" w:styleId="ae">
    <w:name w:val="Normal (Web)"/>
    <w:basedOn w:val="a"/>
    <w:uiPriority w:val="99"/>
    <w:semiHidden/>
    <w:unhideWhenUsed/>
    <w:rsid w:val="00F11D5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header"/>
    <w:basedOn w:val="a"/>
    <w:link w:val="af0"/>
    <w:uiPriority w:val="99"/>
    <w:unhideWhenUsed/>
    <w:rsid w:val="00FC4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FC42CB"/>
  </w:style>
  <w:style w:type="paragraph" w:styleId="af1">
    <w:name w:val="footer"/>
    <w:basedOn w:val="a"/>
    <w:link w:val="af2"/>
    <w:uiPriority w:val="99"/>
    <w:unhideWhenUsed/>
    <w:rsid w:val="00FC4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FC42CB"/>
  </w:style>
  <w:style w:type="paragraph" w:styleId="af3">
    <w:name w:val="footnote text"/>
    <w:basedOn w:val="a"/>
    <w:link w:val="af4"/>
    <w:uiPriority w:val="99"/>
    <w:semiHidden/>
    <w:unhideWhenUsed/>
    <w:rsid w:val="007D386F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7D386F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7D386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77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7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2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05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159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75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55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9" Type="http://schemas.openxmlformats.org/officeDocument/2006/relationships/image" Target="media/image29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2.png"/><Relationship Id="rId47" Type="http://schemas.openxmlformats.org/officeDocument/2006/relationships/image" Target="media/image37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package" Target="embeddings/_________Microsoft_Visio722333333.vsdx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package" Target="embeddings/_________Microsoft_Visio11111222222.vsdx"/><Relationship Id="rId31" Type="http://schemas.openxmlformats.org/officeDocument/2006/relationships/image" Target="media/image22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211111111.vsdx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emf"/><Relationship Id="rId43" Type="http://schemas.openxmlformats.org/officeDocument/2006/relationships/image" Target="media/image33.png"/><Relationship Id="rId48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image" Target="media/image36.jpe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24ABF4-4CEC-4281-9DB9-3E2F166D8D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3</TotalTime>
  <Pages>1</Pages>
  <Words>5827</Words>
  <Characters>33214</Characters>
  <Application>Microsoft Office Word</Application>
  <DocSecurity>0</DocSecurity>
  <Lines>276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Наталья Каспер</cp:lastModifiedBy>
  <cp:revision>69</cp:revision>
  <dcterms:created xsi:type="dcterms:W3CDTF">2020-01-06T17:58:00Z</dcterms:created>
  <dcterms:modified xsi:type="dcterms:W3CDTF">2020-03-22T21:40:00Z</dcterms:modified>
</cp:coreProperties>
</file>